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973" r:id="rId1"/>
  </p:sldMasterIdLst>
  <p:notesMasterIdLst>
    <p:notesMasterId r:id="rId53"/>
  </p:notesMasterIdLst>
  <p:sldIdLst>
    <p:sldId id="362" r:id="rId2"/>
    <p:sldId id="259" r:id="rId3"/>
    <p:sldId id="260" r:id="rId4"/>
    <p:sldId id="261" r:id="rId5"/>
    <p:sldId id="268" r:id="rId6"/>
    <p:sldId id="269" r:id="rId7"/>
    <p:sldId id="367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388" r:id="rId17"/>
    <p:sldId id="281" r:id="rId18"/>
    <p:sldId id="282" r:id="rId19"/>
    <p:sldId id="283" r:id="rId20"/>
    <p:sldId id="284" r:id="rId21"/>
    <p:sldId id="285" r:id="rId22"/>
    <p:sldId id="389" r:id="rId23"/>
    <p:sldId id="370" r:id="rId24"/>
    <p:sldId id="371" r:id="rId25"/>
    <p:sldId id="372" r:id="rId26"/>
    <p:sldId id="373" r:id="rId27"/>
    <p:sldId id="374" r:id="rId28"/>
    <p:sldId id="375" r:id="rId29"/>
    <p:sldId id="376" r:id="rId30"/>
    <p:sldId id="377" r:id="rId31"/>
    <p:sldId id="390" r:id="rId32"/>
    <p:sldId id="379" r:id="rId33"/>
    <p:sldId id="380" r:id="rId34"/>
    <p:sldId id="381" r:id="rId35"/>
    <p:sldId id="382" r:id="rId36"/>
    <p:sldId id="383" r:id="rId37"/>
    <p:sldId id="384" r:id="rId38"/>
    <p:sldId id="385" r:id="rId39"/>
    <p:sldId id="386" r:id="rId40"/>
    <p:sldId id="387" r:id="rId41"/>
    <p:sldId id="286" r:id="rId42"/>
    <p:sldId id="287" r:id="rId43"/>
    <p:sldId id="288" r:id="rId44"/>
    <p:sldId id="289" r:id="rId45"/>
    <p:sldId id="351" r:id="rId46"/>
    <p:sldId id="290" r:id="rId47"/>
    <p:sldId id="291" r:id="rId48"/>
    <p:sldId id="292" r:id="rId49"/>
    <p:sldId id="293" r:id="rId50"/>
    <p:sldId id="366" r:id="rId51"/>
    <p:sldId id="294" r:id="rId52"/>
  </p:sldIdLst>
  <p:sldSz cx="12192000" cy="6858000"/>
  <p:notesSz cx="7104063" cy="10234613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B300"/>
    <a:srgbClr val="85FFDF"/>
    <a:srgbClr val="D5FFF4"/>
    <a:srgbClr val="C1FFEF"/>
    <a:srgbClr val="CCFF66"/>
    <a:srgbClr val="65FFD7"/>
    <a:srgbClr val="33CCCC"/>
    <a:srgbClr val="5BFFD4"/>
    <a:srgbClr val="008000"/>
    <a:srgbClr val="00FE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47" autoAdjust="0"/>
    <p:restoredTop sz="94660"/>
  </p:normalViewPr>
  <p:slideViewPr>
    <p:cSldViewPr snapToGrid="0">
      <p:cViewPr varScale="1">
        <p:scale>
          <a:sx n="72" d="100"/>
          <a:sy n="72" d="100"/>
        </p:scale>
        <p:origin x="65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BA1DFDE5-4B2C-44E1-A041-67E71CA305A9}" type="datetimeFigureOut">
              <a:rPr lang="es-ES" smtClean="0"/>
              <a:t>18/04/2017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CAA3156B-E785-431C-81DA-5CE426FFD33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206803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4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C001057-3658-4E19-ABB7-BACA1A01BC27}" type="slidenum">
              <a:rPr lang="es-ES" altLang="es-ES" smtClean="0"/>
              <a:pPr/>
              <a:t>1</a:t>
            </a:fld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4405654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CA325C-60A7-4995-8C5F-428DDEA53842}" type="slidenum">
              <a:rPr lang="es-ES" altLang="es-ES" sz="1400"/>
              <a:pPr>
                <a:spcBef>
                  <a:spcPct val="0"/>
                </a:spcBef>
              </a:pPr>
              <a:t>10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281223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01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7AFFCD8-604F-4B21-8523-94C292C75875}" type="slidenum">
              <a:rPr lang="es-ES" altLang="es-ES" sz="1400"/>
              <a:pPr>
                <a:spcBef>
                  <a:spcPct val="0"/>
                </a:spcBef>
              </a:pPr>
              <a:t>11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8082607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0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FD91C94-C9EA-4799-90FC-9914F311B8EE}" type="slidenum">
              <a:rPr lang="es-ES" altLang="es-ES" sz="1400"/>
              <a:pPr>
                <a:spcBef>
                  <a:spcPct val="0"/>
                </a:spcBef>
              </a:pPr>
              <a:t>12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6501998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DC11AF-8AE6-40A5-8FDC-0C18509CFB55}" type="slidenum">
              <a:rPr lang="es-ES" altLang="es-ES" sz="1400"/>
              <a:pPr>
                <a:spcBef>
                  <a:spcPct val="0"/>
                </a:spcBef>
              </a:pPr>
              <a:t>13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0978379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15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7EF4178-DCF2-4E4D-AD5A-91B7CA5D37C4}" type="slidenum">
              <a:rPr lang="es-ES" altLang="es-ES" sz="1400"/>
              <a:pPr>
                <a:spcBef>
                  <a:spcPct val="0"/>
                </a:spcBef>
              </a:pPr>
              <a:t>14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6369080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C23535-BB4D-4BB8-8A23-D71F8FB0D152}" type="slidenum">
              <a:rPr lang="es-ES" altLang="es-ES" sz="1400"/>
              <a:pPr>
                <a:spcBef>
                  <a:spcPct val="0"/>
                </a:spcBef>
              </a:pPr>
              <a:t>15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40381916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B8CD59-DE13-46E5-ABBD-E735481A3139}" type="slidenum">
              <a:rPr lang="es-ES" altLang="es-ES" sz="1400"/>
              <a:pPr>
                <a:spcBef>
                  <a:spcPct val="0"/>
                </a:spcBef>
              </a:pPr>
              <a:t>16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3995602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30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83A9872-501A-4DA7-9CF8-9CAB15238287}" type="slidenum">
              <a:rPr lang="es-ES" altLang="es-ES" sz="1400"/>
              <a:pPr>
                <a:spcBef>
                  <a:spcPct val="0"/>
                </a:spcBef>
              </a:pPr>
              <a:t>17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6733817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34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4D80E04-57B6-438A-AD8C-2582F766C4A6}" type="slidenum">
              <a:rPr lang="es-ES" altLang="es-ES" sz="1400"/>
              <a:pPr>
                <a:spcBef>
                  <a:spcPct val="0"/>
                </a:spcBef>
              </a:pPr>
              <a:t>18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0702863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939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75B9E10-56C6-4A68-B09E-66006FD15436}" type="slidenum">
              <a:rPr lang="es-ES" altLang="es-ES" sz="1400"/>
              <a:pPr>
                <a:spcBef>
                  <a:spcPct val="0"/>
                </a:spcBef>
              </a:pPr>
              <a:t>19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490481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9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0E452C-BFF4-40C0-A6DD-40DE3E323E94}" type="slidenum">
              <a:rPr lang="es-ES" altLang="es-ES" sz="1400"/>
              <a:pPr>
                <a:spcBef>
                  <a:spcPct val="0"/>
                </a:spcBef>
              </a:pPr>
              <a:t>2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7673857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144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06E718E-95B4-44E0-BCB6-233765A0AAD9}" type="slidenum">
              <a:rPr lang="es-ES" altLang="es-ES" sz="1400"/>
              <a:pPr>
                <a:spcBef>
                  <a:spcPct val="0"/>
                </a:spcBef>
              </a:pPr>
              <a:t>20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8358880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49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074CCDF-1BA3-4CA6-85B4-539DD0862B2D}" type="slidenum">
              <a:rPr lang="es-ES" altLang="es-ES" sz="1400"/>
              <a:pPr>
                <a:spcBef>
                  <a:spcPct val="0"/>
                </a:spcBef>
              </a:pPr>
              <a:t>21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40340962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B8CD59-DE13-46E5-ABBD-E735481A3139}" type="slidenum">
              <a:rPr lang="es-ES" altLang="es-ES" sz="1400"/>
              <a:pPr>
                <a:spcBef>
                  <a:spcPct val="0"/>
                </a:spcBef>
              </a:pPr>
              <a:t>22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9641610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3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78FBA8D-A135-494F-BFD0-C5376A83801E}" type="slidenum">
              <a:rPr lang="es-ES" altLang="es-ES" sz="1400"/>
              <a:pPr>
                <a:spcBef>
                  <a:spcPct val="0"/>
                </a:spcBef>
              </a:pPr>
              <a:t>23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5416403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C23535-BB4D-4BB8-8A23-D71F8FB0D152}" type="slidenum">
              <a:rPr lang="es-ES" altLang="es-ES" sz="1400"/>
              <a:pPr>
                <a:spcBef>
                  <a:spcPct val="0"/>
                </a:spcBef>
              </a:pPr>
              <a:t>25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3560231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41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6B54477-42CF-4E78-ABB4-3E78F441AB49}" type="slidenum">
              <a:rPr lang="es-ES" altLang="es-ES" sz="1400"/>
              <a:pPr>
                <a:spcBef>
                  <a:spcPct val="0"/>
                </a:spcBef>
              </a:pPr>
              <a:t>29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1397593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C05984-45EB-44FA-A61C-1E29A1CBD8F0}" type="slidenum">
              <a:rPr lang="es-ES" altLang="es-ES" sz="1400"/>
              <a:pPr>
                <a:spcBef>
                  <a:spcPct val="0"/>
                </a:spcBef>
              </a:pPr>
              <a:t>30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4176174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0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DFC815B-E540-454C-8EF6-88167E2DF094}" type="slidenum">
              <a:rPr lang="es-ES" altLang="es-ES" sz="1400"/>
              <a:pPr>
                <a:spcBef>
                  <a:spcPct val="0"/>
                </a:spcBef>
              </a:pPr>
              <a:t>31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414141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65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7F5DD6-E756-4A9B-A331-2DACDACD5460}" type="slidenum">
              <a:rPr lang="es-ES" altLang="es-ES" sz="1400"/>
              <a:pPr>
                <a:spcBef>
                  <a:spcPct val="0"/>
                </a:spcBef>
              </a:pPr>
              <a:t>32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51634896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74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04FCFF-55A4-451D-9C2C-403F1B2ABFE2}" type="slidenum">
              <a:rPr lang="es-ES" altLang="es-ES" sz="1400"/>
              <a:pPr>
                <a:spcBef>
                  <a:spcPct val="0"/>
                </a:spcBef>
              </a:pPr>
              <a:t>33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4761668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4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E88056-ACDC-49AF-95AB-60F25DD5F67A}" type="slidenum">
              <a:rPr lang="es-ES" altLang="es-ES" sz="1400"/>
              <a:pPr>
                <a:spcBef>
                  <a:spcPct val="0"/>
                </a:spcBef>
              </a:pPr>
              <a:t>3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17313975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79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018DE42-47BB-48A3-A505-271FDF4EC96B}" type="slidenum">
              <a:rPr lang="es-ES" altLang="es-ES" sz="1400"/>
              <a:pPr>
                <a:spcBef>
                  <a:spcPct val="0"/>
                </a:spcBef>
              </a:pPr>
              <a:t>34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60157082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4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FF7A1E-53C9-4833-AD30-B7530C090061}" type="slidenum">
              <a:rPr lang="es-ES" altLang="es-ES" sz="1400"/>
              <a:pPr>
                <a:spcBef>
                  <a:spcPct val="0"/>
                </a:spcBef>
              </a:pPr>
              <a:t>35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5269406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56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DFCF82-E517-4222-99A9-725FD3E1902B}" type="slidenum">
              <a:rPr lang="es-ES" altLang="es-ES" sz="1400"/>
              <a:pPr>
                <a:spcBef>
                  <a:spcPct val="0"/>
                </a:spcBef>
              </a:pPr>
              <a:t>42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611883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50F0FD-A06B-4587-8D80-5940E3E723E8}" type="slidenum">
              <a:rPr lang="es-ES" altLang="es-ES" sz="1400"/>
              <a:pPr>
                <a:spcBef>
                  <a:spcPct val="0"/>
                </a:spcBef>
              </a:pPr>
              <a:t>43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63517315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66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808D6D-E903-4523-ADB7-422656F83DC9}" type="slidenum">
              <a:rPr lang="es-ES" altLang="es-ES" sz="1400"/>
              <a:pPr>
                <a:spcBef>
                  <a:spcPct val="0"/>
                </a:spcBef>
              </a:pPr>
              <a:t>44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02039480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03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6FCC7CD-0F8D-4389-A14D-60468872D7FF}" type="slidenum">
              <a:rPr lang="es-ES" altLang="es-ES" sz="1400"/>
              <a:pPr>
                <a:spcBef>
                  <a:spcPct val="0"/>
                </a:spcBef>
              </a:pPr>
              <a:t>45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85702056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70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6B0606F-D2BC-44DB-954F-A5FF27331F93}" type="slidenum">
              <a:rPr lang="es-ES" altLang="es-ES" sz="1400"/>
              <a:pPr>
                <a:spcBef>
                  <a:spcPct val="0"/>
                </a:spcBef>
              </a:pPr>
              <a:t>46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96269355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780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BBADFB-02BF-4E1B-A5F9-9E60112DC259}" type="slidenum">
              <a:rPr lang="es-ES" altLang="es-ES" sz="1400"/>
              <a:pPr>
                <a:spcBef>
                  <a:spcPct val="0"/>
                </a:spcBef>
              </a:pPr>
              <a:t>48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8244353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82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5706B5-C44D-4694-B733-A606F3B79324}" type="slidenum">
              <a:rPr lang="es-ES" altLang="es-ES" sz="1400"/>
              <a:pPr>
                <a:spcBef>
                  <a:spcPct val="0"/>
                </a:spcBef>
              </a:pPr>
              <a:t>49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36574256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852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08CF68-A41B-4C81-8F1B-EF32D118A7A4}" type="slidenum">
              <a:rPr lang="es-ES" altLang="es-ES" sz="1400"/>
              <a:pPr>
                <a:spcBef>
                  <a:spcPct val="0"/>
                </a:spcBef>
              </a:pPr>
              <a:t>50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6394718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8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1548727-71E4-418E-8B63-A59B515AB00C}" type="slidenum">
              <a:rPr lang="es-ES" altLang="es-ES" sz="1400"/>
              <a:pPr>
                <a:spcBef>
                  <a:spcPct val="0"/>
                </a:spcBef>
              </a:pPr>
              <a:t>4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4567140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87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75F82E0-DE32-4791-BF55-7BFD6D6BC4BA}" type="slidenum">
              <a:rPr lang="es-ES" altLang="es-ES" sz="1400"/>
              <a:pPr>
                <a:spcBef>
                  <a:spcPct val="0"/>
                </a:spcBef>
              </a:pPr>
              <a:t>51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0132192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B8CD59-DE13-46E5-ABBD-E735481A3139}" type="slidenum">
              <a:rPr lang="es-ES" altLang="es-ES" sz="1400"/>
              <a:pPr>
                <a:spcBef>
                  <a:spcPct val="0"/>
                </a:spcBef>
              </a:pPr>
              <a:t>5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7894917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724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B507C5B-485D-457C-8C75-FD5B6D5829BA}" type="slidenum">
              <a:rPr lang="es-ES" altLang="es-ES" sz="1400"/>
              <a:pPr>
                <a:spcBef>
                  <a:spcPct val="0"/>
                </a:spcBef>
              </a:pPr>
              <a:t>6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34332623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67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DB8CD59-DE13-46E5-ABBD-E735481A3139}" type="slidenum">
              <a:rPr lang="es-ES" altLang="es-ES" sz="1400"/>
              <a:pPr>
                <a:spcBef>
                  <a:spcPct val="0"/>
                </a:spcBef>
              </a:pPr>
              <a:t>7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42943367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868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A7BF62-3103-4AD1-B1D9-6AAC3AF607C4}" type="slidenum">
              <a:rPr lang="es-ES" altLang="es-ES" sz="1400"/>
              <a:pPr>
                <a:spcBef>
                  <a:spcPct val="0"/>
                </a:spcBef>
              </a:pPr>
              <a:t>8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18152077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2 Marcador de notas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gl-ES" altLang="es-E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916" name="3 Marcador de número de diapositiva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04986" indent="-309610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38441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733817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229193" indent="-247688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724569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219945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715322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210698" indent="-247688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9B5E0A-1FE7-4644-B011-A2E48EAE464A}" type="slidenum">
              <a:rPr lang="es-ES" altLang="es-ES" sz="1400"/>
              <a:pPr>
                <a:spcBef>
                  <a:spcPct val="0"/>
                </a:spcBef>
              </a:pPr>
              <a:t>9</a:t>
            </a:fld>
            <a:endParaRPr lang="es-ES" altLang="es-ES" sz="1400"/>
          </a:p>
        </p:txBody>
      </p:sp>
    </p:spTree>
    <p:extLst>
      <p:ext uri="{BB962C8B-B14F-4D97-AF65-F5344CB8AC3E}">
        <p14:creationId xmlns:p14="http://schemas.microsoft.com/office/powerpoint/2010/main" val="2151044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editar el estilo de subtítul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A84906-8C8A-4340-80A9-C3368CD7D2BE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382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540D3-07BD-4AF7-878E-09FB97EE4F01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2349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414C93-6D44-4BF7-8EC0-C9901271DF76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069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3ABDB0-49CE-48D2-A30F-7229256556E6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22721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AB884-CDCE-49D8-BAB3-AC628A70655B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76000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240DD1-7BB2-4CFE-8866-E823FC478C40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3408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26480B-7921-497E-A218-060724E76B9C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11730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32B0F9-02CB-40A5-81F0-38F2D01F5292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0895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D0ED66-26BE-4151-B61C-0201CAA20361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9880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8B1E35-1771-46C7-B562-3567EF7D8327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3198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192CB5-BCB5-442A-AC06-4C249EEFF737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76818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D3E0E4-772D-405E-B79D-74835A228392}" type="datetime1">
              <a:rPr lang="en-US" smtClean="0"/>
              <a:t>4/18/2017</a:t>
            </a:fld>
            <a:endParaRPr lang="en-US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2111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4" r:id="rId1"/>
    <p:sldLayoutId id="2147483975" r:id="rId2"/>
    <p:sldLayoutId id="2147483976" r:id="rId3"/>
    <p:sldLayoutId id="2147483977" r:id="rId4"/>
    <p:sldLayoutId id="2147483978" r:id="rId5"/>
    <p:sldLayoutId id="2147483979" r:id="rId6"/>
    <p:sldLayoutId id="2147483980" r:id="rId7"/>
    <p:sldLayoutId id="2147483981" r:id="rId8"/>
    <p:sldLayoutId id="2147483982" r:id="rId9"/>
    <p:sldLayoutId id="2147483983" r:id="rId10"/>
    <p:sldLayoutId id="214748398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mailto:eloisateijeira@gmail.com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escolapau.uab.cat/index.php" TargetMode="External"/><Relationship Id="rId2" Type="http://schemas.openxmlformats.org/officeDocument/2006/relationships/hyperlink" Target="http://convivesenlaescuela.blogspot.com.es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aulaintercultural.org/spip.php?mot83" TargetMode="External"/><Relationship Id="rId5" Type="http://schemas.openxmlformats.org/officeDocument/2006/relationships/hyperlink" Target="http://www.fund-culturadepaz.org/" TargetMode="External"/><Relationship Id="rId4" Type="http://schemas.openxmlformats.org/officeDocument/2006/relationships/hyperlink" Target="http://www.sgep.org/" TargetMode="Externa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duca.rcanaria.es/" TargetMode="External"/><Relationship Id="rId13" Type="http://schemas.openxmlformats.org/officeDocument/2006/relationships/hyperlink" Target="http://www.acosoescolar.info/index.htm" TargetMode="External"/><Relationship Id="rId3" Type="http://schemas.openxmlformats.org/officeDocument/2006/relationships/hyperlink" Target="http://www.edu.xunta.es/convivencia" TargetMode="External"/><Relationship Id="rId7" Type="http://schemas.openxmlformats.org/officeDocument/2006/relationships/hyperlink" Target="http://www.observatoriconvivenciaescolar.es/" TargetMode="External"/><Relationship Id="rId12" Type="http://schemas.openxmlformats.org/officeDocument/2006/relationships/hyperlink" Target="http://www.educarex.es/acosoescolar/" TargetMode="External"/><Relationship Id="rId2" Type="http://schemas.openxmlformats.org/officeDocument/2006/relationships/notesSlide" Target="../notesSlides/notesSlide32.xml"/><Relationship Id="rId16" Type="http://schemas.openxmlformats.org/officeDocument/2006/relationships/hyperlink" Target="http://www.cult.gva.es/orientados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educastur.princast.es/recursos/diversidad/acoso" TargetMode="External"/><Relationship Id="rId11" Type="http://schemas.openxmlformats.org/officeDocument/2006/relationships/hyperlink" Target="http://www.xtec.net/innovacio/convivencia/usce.htm" TargetMode="External"/><Relationship Id="rId5" Type="http://schemas.openxmlformats.org/officeDocument/2006/relationships/hyperlink" Target="http://www.juntadeandalucia.es/observatoriodelainfancia/oia/esp/index.aspx" TargetMode="External"/><Relationship Id="rId15" Type="http://schemas.openxmlformats.org/officeDocument/2006/relationships/hyperlink" Target="http://www.ikasle.net/" TargetMode="External"/><Relationship Id="rId10" Type="http://schemas.openxmlformats.org/officeDocument/2006/relationships/hyperlink" Target="http://www.educa.jcyl.es/" TargetMode="External"/><Relationship Id="rId4" Type="http://schemas.openxmlformats.org/officeDocument/2006/relationships/hyperlink" Target="http://www.convivencia.mec.es/" TargetMode="External"/><Relationship Id="rId9" Type="http://schemas.openxmlformats.org/officeDocument/2006/relationships/hyperlink" Target="http://www.educantabria.es/portal/" TargetMode="External"/><Relationship Id="rId14" Type="http://schemas.openxmlformats.org/officeDocument/2006/relationships/hyperlink" Target="http://www.pnte.cfnavarra.es/convive/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video.google.com/videoplay?docid=-3027108692232550130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byc.com/iesrch/intercultural/index.htm" TargetMode="External"/><Relationship Id="rId7" Type="http://schemas.openxmlformats.org/officeDocument/2006/relationships/hyperlink" Target="http://www.youtube.com/user/pantallasamigas/about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fundacionmujeres.es/maletincoeducacion/default.htm" TargetMode="External"/><Relationship Id="rId5" Type="http://schemas.openxmlformats.org/officeDocument/2006/relationships/hyperlink" Target="http://www.sgep.org/modules/contidos/article.php?storyid=49" TargetMode="External"/><Relationship Id="rId4" Type="http://schemas.openxmlformats.org/officeDocument/2006/relationships/hyperlink" Target="http://www.escolapau.org/castellano/programas/dinamicas.htm" TargetMode="Externa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farodevigo.es/opinion/2017/04/02/acoso-escolar-cosa-comunidad-educativa/1653233.html" TargetMode="External"/><Relationship Id="rId3" Type="http://schemas.openxmlformats.org/officeDocument/2006/relationships/hyperlink" Target="http://educacionlenta.blogspot.com.es/" TargetMode="External"/><Relationship Id="rId7" Type="http://schemas.openxmlformats.org/officeDocument/2006/relationships/hyperlink" Target="https://convivencia.files.wordpress.com/2008/11/convivencia_prevencionjunta-ortega2003262p.pdf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convivencia.files.wordpress.com/2009/12/razonar.pdf" TargetMode="External"/><Relationship Id="rId5" Type="http://schemas.openxmlformats.org/officeDocument/2006/relationships/hyperlink" Target="https://drive.google.com/file/d/0B4kxH9HDVZCbQ1lFMFozd3k4c2s/view" TargetMode="External"/><Relationship Id="rId4" Type="http://schemas.openxmlformats.org/officeDocument/2006/relationships/hyperlink" Target="http://www.juntadeandalucia.es/educacion/portal/com/bin/convivencia/contenidos/Materiales/PublicacionesdelaConsejeriadeEducacion/MATERIALESCONVIVENCIA/1192706949556_contenido_programa4.pdf" TargetMode="External"/><Relationship Id="rId9" Type="http://schemas.openxmlformats.org/officeDocument/2006/relationships/hyperlink" Target="http://convivesenlaescuela.blogspot.com.es/2015/03/revista-convives-n-9-orientacion-y.html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s.amnesty.org/redescuelas/" TargetMode="External"/><Relationship Id="rId2" Type="http://schemas.openxmlformats.org/officeDocument/2006/relationships/hyperlink" Target="http://www.unesco.org/new/es/education/networks/global-networks/aspnet/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http://www.escuelasinterculturales.eu/" TargetMode="External"/><Relationship Id="rId4" Type="http://schemas.openxmlformats.org/officeDocument/2006/relationships/hyperlink" Target="http://www.eudec.org/Home" TargetMode="Externa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du.xunta.es/centros/ceipxoanfilgueira/" TargetMode="External"/><Relationship Id="rId3" Type="http://schemas.openxmlformats.org/officeDocument/2006/relationships/hyperlink" Target="http://portal.iesramiro2.es/" TargetMode="External"/><Relationship Id="rId7" Type="http://schemas.openxmlformats.org/officeDocument/2006/relationships/hyperlink" Target="http://diariodeliesfernandodelosrios.blogspot.com/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edu.xunta.es/centros/iescarloscasaresviana/" TargetMode="External"/><Relationship Id="rId11" Type="http://schemas.openxmlformats.org/officeDocument/2006/relationships/hyperlink" Target="http://www.edu.xunta.gal/centros/iesfindocamino/" TargetMode="External"/><Relationship Id="rId5" Type="http://schemas.openxmlformats.org/officeDocument/2006/relationships/hyperlink" Target="http://www.iesportada.org/" TargetMode="External"/><Relationship Id="rId10" Type="http://schemas.openxmlformats.org/officeDocument/2006/relationships/hyperlink" Target="http://www.miguelcatalan.org/" TargetMode="External"/><Relationship Id="rId4" Type="http://schemas.openxmlformats.org/officeDocument/2006/relationships/hyperlink" Target="http://www.zamakolaeskola.com/" TargetMode="External"/><Relationship Id="rId9" Type="http://schemas.openxmlformats.org/officeDocument/2006/relationships/hyperlink" Target="http://amaraberri.org/topics/intro/" TargetMode="Externa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youtube.com/user/pantallasamigas/about" TargetMode="External"/><Relationship Id="rId3" Type="http://schemas.openxmlformats.org/officeDocument/2006/relationships/hyperlink" Target="http://www.comunidadesdeaprendizaje.net/" TargetMode="External"/><Relationship Id="rId7" Type="http://schemas.openxmlformats.org/officeDocument/2006/relationships/hyperlink" Target="http://www.fundacionmujeres.es/maletincoeducacion/default.htm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unesco.org/education/pdf/DELORS_S.PDF" TargetMode="External"/><Relationship Id="rId5" Type="http://schemas.openxmlformats.org/officeDocument/2006/relationships/hyperlink" Target="http://www.proyectoatlantida.net/" TargetMode="External"/><Relationship Id="rId4" Type="http://schemas.openxmlformats.org/officeDocument/2006/relationships/hyperlink" Target="http://www.juntadeandalucia.es/averroes/impe/web/portadaEntidad?pag=/contenidos/B/InnovacionEInvestigacion/ProyectosInnovadores/EscuelaEspacioDePaz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cd.gob.es/dctm/cee/encuentros/23encuentro/23encuentroceaedocumentobase2015.pdf?documentId=0901e72b81cba426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juntadeandalucia.es/educacion/webportal/web/escuela-de-familias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5004" y="583095"/>
            <a:ext cx="11784963" cy="5691809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0748162"/>
              </p:ext>
            </p:extLst>
          </p:nvPr>
        </p:nvGraphicFramePr>
        <p:xfrm>
          <a:off x="195004" y="583095"/>
          <a:ext cx="5261113" cy="6339840"/>
        </p:xfrm>
        <a:graphic>
          <a:graphicData uri="http://schemas.openxmlformats.org/drawingml/2006/table">
            <a:tbl>
              <a:tblPr/>
              <a:tblGrid>
                <a:gridCol w="5261113">
                  <a:extLst>
                    <a:ext uri="{9D8B030D-6E8A-4147-A177-3AD203B41FA5}">
                      <a16:colId xmlns:a16="http://schemas.microsoft.com/office/drawing/2014/main" val="3387395370"/>
                    </a:ext>
                  </a:extLst>
                </a:gridCol>
              </a:tblGrid>
              <a:tr h="6137746">
                <a:tc>
                  <a:txBody>
                    <a:bodyPr/>
                    <a:lstStyle/>
                    <a:p>
                      <a:r>
                        <a:rPr lang="es-ES" sz="6000" dirty="0">
                          <a:solidFill>
                            <a:schemeClr val="bg1"/>
                          </a:solidFill>
                        </a:rPr>
                        <a:t>CONVIVENCIA</a:t>
                      </a:r>
                    </a:p>
                    <a:p>
                      <a:r>
                        <a:rPr lang="es-ES" sz="6000" dirty="0">
                          <a:solidFill>
                            <a:schemeClr val="bg1"/>
                          </a:solidFill>
                        </a:rPr>
                        <a:t>EN POSITIVO</a:t>
                      </a:r>
                    </a:p>
                    <a:p>
                      <a:endParaRPr lang="es-ES" sz="5400" dirty="0"/>
                    </a:p>
                    <a:p>
                      <a:endParaRPr lang="es-ES" sz="54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endParaRPr lang="es-ES" sz="800" dirty="0"/>
                    </a:p>
                    <a:p>
                      <a:endParaRPr lang="es-ES" sz="800" dirty="0"/>
                    </a:p>
                    <a:p>
                      <a:endParaRPr lang="es-ES" sz="1000" dirty="0"/>
                    </a:p>
                    <a:p>
                      <a:endParaRPr lang="es-ES" sz="1000" dirty="0"/>
                    </a:p>
                    <a:p>
                      <a:pPr algn="l" eaLnBrk="1" fontAlgn="auto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 2"/>
                        <a:buNone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ELOÍSA TEIJEIRA BAUTISTA. </a:t>
                      </a: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  <a:hlinkClick r:id="rId4"/>
                        </a:rPr>
                        <a:t>eloisateijeira@gmail.com</a:t>
                      </a: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 </a:t>
                      </a:r>
                    </a:p>
                    <a:p>
                      <a:pPr algn="l" eaLnBrk="1" fontAlgn="auto" hangingPunct="1">
                        <a:lnSpc>
                          <a:spcPct val="100000"/>
                        </a:lnSpc>
                        <a:spcAft>
                          <a:spcPts val="0"/>
                        </a:spcAft>
                        <a:buFont typeface="Wingdings 2"/>
                        <a:buNone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Arial Narrow" panose="020B0606020202030204" pitchFamily="34" charset="0"/>
                        </a:rPr>
                        <a:t>PONTEVEDRA , abril 17 </a:t>
                      </a:r>
                      <a:endParaRPr lang="es-ES" sz="1800" b="1" dirty="0">
                        <a:solidFill>
                          <a:schemeClr val="bg2">
                            <a:lumMod val="7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Arial Narrow" panose="020B0606020202030204" pitchFamily="34" charset="0"/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761678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757247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7364957"/>
              </p:ext>
            </p:extLst>
          </p:nvPr>
        </p:nvGraphicFramePr>
        <p:xfrm>
          <a:off x="238539" y="130175"/>
          <a:ext cx="11756237" cy="6614164"/>
        </p:xfrm>
        <a:graphic>
          <a:graphicData uri="http://schemas.openxmlformats.org/drawingml/2006/table">
            <a:tbl>
              <a:tblPr/>
              <a:tblGrid>
                <a:gridCol w="11756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08737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32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es-ES" sz="18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2800" b="1" baseline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CONVIVENCIA </a:t>
                      </a: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0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457200" lvl="0" indent="-4572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3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ODOS OS TEMPOS EDUCAN:</a:t>
                      </a:r>
                    </a:p>
                    <a:p>
                      <a:pPr marL="0" indent="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adas e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aída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participación do alumnado, actividades e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iversos, puntos de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contr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utilización de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ranquilidade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d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o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…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empos entre clase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romper coas rutinas, portas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berta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…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cre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xect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recreo,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versidade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og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ara todos e todas, …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IMINACIÓN DAS BARREIRAS QUE IMPIDEN QUE TODOS OS TEMPOS EDUQUEN A TODOS E TODAS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3"/>
                      </a:pPr>
                      <a:endParaRPr lang="es-ES" sz="24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marL="0" indent="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1800" b="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 marL="91421" marR="91421" marT="45722" marB="4572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9944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2FF8A00-6B6C-4301-88F5-E7FCB814D7B7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5821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9577157"/>
              </p:ext>
            </p:extLst>
          </p:nvPr>
        </p:nvGraphicFramePr>
        <p:xfrm>
          <a:off x="251012" y="115888"/>
          <a:ext cx="11689975" cy="6736084"/>
        </p:xfrm>
        <a:graphic>
          <a:graphicData uri="http://schemas.openxmlformats.org/drawingml/2006/table">
            <a:tbl>
              <a:tblPr/>
              <a:tblGrid>
                <a:gridCol w="11689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705600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32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es-ES" sz="18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2800" b="1" baseline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CONVIVENCIA </a:t>
                      </a: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0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indent="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4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ODAS AS PERSOAS EDUCAN: </a:t>
                      </a:r>
                    </a:p>
                    <a:p>
                      <a:pPr marL="0" indent="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16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formación, formación, colaboración 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 </a:t>
                      </a: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soa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dultas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</a:t>
                      </a: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soal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non docente, colaboradores,… </a:t>
                      </a: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isión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barrios,…recursos da </a:t>
                      </a: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unidade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…)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tratexias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8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todolóxica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grupos interactivos, </a:t>
                      </a: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laborativo e cooperativo,…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IMINACIÓN DAS BARREIRAS QUE IMPIDEN QUE TODAS AS PERSOAS EDUQUEN A TODOS E TODAS</a:t>
                      </a: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5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LACIÓNS INTERPERSOAIS DE CALIDADE ENTRE TODOS E TODAS: </a:t>
                      </a: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5"/>
                      </a:pPr>
                      <a:endParaRPr lang="es-ES" sz="16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námicas de relación.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umnado-</a:t>
                      </a:r>
                      <a:r>
                        <a:rPr lang="es-ES" sz="18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xudante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írculos de amigos/as.</a:t>
                      </a: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18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tempos para a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unicación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  <a:endParaRPr lang="es-ES" sz="18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21" marR="91421" marT="45722" marB="4572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1992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465610-BC05-491D-9A0E-2F9CCBE056FB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4227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511332"/>
              </p:ext>
            </p:extLst>
          </p:nvPr>
        </p:nvGraphicFramePr>
        <p:xfrm>
          <a:off x="242435" y="107311"/>
          <a:ext cx="11779624" cy="6614164"/>
        </p:xfrm>
        <a:graphic>
          <a:graphicData uri="http://schemas.openxmlformats.org/drawingml/2006/table">
            <a:tbl>
              <a:tblPr/>
              <a:tblGrid>
                <a:gridCol w="117796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40538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32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es-ES" sz="18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2800" b="1" baseline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CONVIVENCIA </a:t>
                      </a: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0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6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LIÑAS EDUCATIVAS CLAVE, estilo educativo de centro  (organización e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ctitude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toda a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unidade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ducativa):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0" indent="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coller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á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versidade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o respecto á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ferenz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(todos/as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eñen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que sentirse valorados,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coñecido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respectados, … curricular e afectivamente).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collemento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ovo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mbro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a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unidade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ducativa. Celebrar o éxito de todos/as.</a:t>
                      </a: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piciar a 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utonomí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mpulsar 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 diálogo, a comunicación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avorecer a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ctitude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xuda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colaboración,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oi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  <a:endParaRPr lang="es-ES" sz="18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1800" b="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</a:p>
                  </a:txBody>
                  <a:tcPr marL="91421" marR="91421" marT="45722" marB="4572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4040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EC6A7FA-F717-4D14-9463-5BF986B5714D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02835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876884"/>
              </p:ext>
            </p:extLst>
          </p:nvPr>
        </p:nvGraphicFramePr>
        <p:xfrm>
          <a:off x="215153" y="115889"/>
          <a:ext cx="11761694" cy="6605586"/>
        </p:xfrm>
        <a:graphic>
          <a:graphicData uri="http://schemas.openxmlformats.org/drawingml/2006/table">
            <a:tbl>
              <a:tblPr/>
              <a:tblGrid>
                <a:gridCol w="11761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05586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32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es-ES" sz="18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2800" b="1" baseline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CONVIVENCIA </a:t>
                      </a: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0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7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LIMA DE PERTENZA, SENTIDO DE GRUPO: </a:t>
                      </a:r>
                      <a:endParaRPr lang="gl-ES" sz="2400" b="0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 startAt="7"/>
                      </a:pP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a aula que soñamos (A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paz, democrática,…). Asunción das finalidades da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sunción de responsabilidades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námicas e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xect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cohesión de grupo.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dentidade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grupo: positiva e non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xcluínte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 Participación en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cción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lectivas.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4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presentación do grupo, da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ora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o centro (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sinamos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os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entro, representamos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ó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oso</a:t>
                      </a:r>
                      <a:r>
                        <a:rPr lang="es-ES" sz="24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entro)</a:t>
                      </a: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21" marR="91421" marT="45722" marB="4572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6088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6AB102E-D070-4102-801B-CAEC6406BC76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87648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85758"/>
              </p:ext>
            </p:extLst>
          </p:nvPr>
        </p:nvGraphicFramePr>
        <p:xfrm>
          <a:off x="340658" y="121910"/>
          <a:ext cx="11564472" cy="6797050"/>
        </p:xfrm>
        <a:graphic>
          <a:graphicData uri="http://schemas.openxmlformats.org/drawingml/2006/table">
            <a:tbl>
              <a:tblPr/>
              <a:tblGrid>
                <a:gridCol w="115644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00800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320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32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32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PARA </a:t>
                      </a:r>
                      <a:r>
                        <a:rPr lang="es-ES" sz="18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3200" b="1" baseline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es-ES" sz="1200" b="1" baseline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es-ES" sz="1800" b="1" baseline="0" dirty="0">
                          <a:solidFill>
                            <a:schemeClr val="bg1"/>
                          </a:solidFill>
                        </a:rPr>
                        <a:t>CONVIVENCIA </a:t>
                      </a:r>
                      <a:endParaRPr lang="es-ES" sz="18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200" b="1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0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8"/>
                        <a:tabLst/>
                        <a:defRPr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ESTIÓN DEMOCRÁTICA 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a aula e do centro.</a:t>
                      </a: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8"/>
                        <a:tabLst/>
                        <a:defRPr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8"/>
                        <a:tabLst/>
                        <a:defRPr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TICIPACIÓN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TODO O ALUMNADO (para recibir información, opinar, decidir, actuar).</a:t>
                      </a: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8"/>
                        <a:tabLst/>
                        <a:defRPr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8"/>
                        <a:tabLst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TODOLOXÍAS E AVALIACIÓNS diversas e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que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lloren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 convivencia: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None/>
                        <a:tabLst/>
                        <a:defRPr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laborativo e cooperativo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ntre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guais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alóxico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Grupos interactivos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valiación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uténtica. 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utoavaliación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avaliación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…</a:t>
                      </a:r>
                    </a:p>
                  </a:txBody>
                  <a:tcPr marL="91433" marR="91433" marT="45725" marB="4572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8136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D59BB1-12D7-4CBF-BE9D-863EB2AC43A8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4869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8813078"/>
              </p:ext>
            </p:extLst>
          </p:nvPr>
        </p:nvGraphicFramePr>
        <p:xfrm>
          <a:off x="4111625" y="5391151"/>
          <a:ext cx="5761038" cy="720725"/>
        </p:xfrm>
        <a:graphic>
          <a:graphicData uri="http://schemas.openxmlformats.org/drawingml/2006/table">
            <a:tbl>
              <a:tblPr/>
              <a:tblGrid>
                <a:gridCol w="576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207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DAR A PALABRA ÁS FAMILIAS 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para saber se o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seu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fillo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/a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síntese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ben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na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escola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,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na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aula.</a:t>
                      </a:r>
                    </a:p>
                  </a:txBody>
                  <a:tcPr marL="91439" marR="91439" marT="45762" marB="4576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0184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5BAF06-2D6B-473F-8FB5-0781861F6D75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183047"/>
              </p:ext>
            </p:extLst>
          </p:nvPr>
        </p:nvGraphicFramePr>
        <p:xfrm>
          <a:off x="5375276" y="476251"/>
          <a:ext cx="4752975" cy="576263"/>
        </p:xfrm>
        <a:graphic>
          <a:graphicData uri="http://schemas.openxmlformats.org/drawingml/2006/table">
            <a:tbl>
              <a:tblPr/>
              <a:tblGrid>
                <a:gridCol w="47529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algn="ctr">
                        <a:buFont typeface="Arial" pitchFamily="34" charset="0"/>
                        <a:buNone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UNHAS ESTRATEXIAS MÁIS </a:t>
                      </a:r>
                    </a:p>
                  </a:txBody>
                  <a:tcPr marL="91448" marR="91448" marT="45737" marB="4573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322134"/>
              </p:ext>
            </p:extLst>
          </p:nvPr>
        </p:nvGraphicFramePr>
        <p:xfrm>
          <a:off x="1992314" y="1341439"/>
          <a:ext cx="8135937" cy="935037"/>
        </p:xfrm>
        <a:graphic>
          <a:graphicData uri="http://schemas.openxmlformats.org/drawingml/2006/table">
            <a:tbl>
              <a:tblPr/>
              <a:tblGrid>
                <a:gridCol w="81359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3503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None/>
                        <a:tabLst/>
                        <a:defRPr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HABILIDADES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COMUNICATIVAS, EMOCIONAIS E SOCIAIS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DO PROFESORADO</a:t>
                      </a:r>
                    </a:p>
                  </a:txBody>
                  <a:tcPr marL="91422" marR="91422" marT="45669" marB="4566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288761"/>
              </p:ext>
            </p:extLst>
          </p:nvPr>
        </p:nvGraphicFramePr>
        <p:xfrm>
          <a:off x="6024564" y="2636838"/>
          <a:ext cx="3527425" cy="1401986"/>
        </p:xfrm>
        <a:graphic>
          <a:graphicData uri="http://schemas.openxmlformats.org/drawingml/2006/table">
            <a:tbl>
              <a:tblPr/>
              <a:tblGrid>
                <a:gridCol w="3527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01762"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gl-ES" sz="1800" dirty="0"/>
                        <a:t>Enfoque de competencias.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gl-ES" sz="1800" dirty="0"/>
                        <a:t>Modelos doutros</a:t>
                      </a:r>
                      <a:r>
                        <a:rPr lang="gl-ES" sz="1800" baseline="0" dirty="0"/>
                        <a:t> ámbitos.</a:t>
                      </a:r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gl-ES" sz="1800" dirty="0"/>
                        <a:t>Rituais.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gl-ES" sz="1800" dirty="0"/>
                        <a:t>Institucionalización</a:t>
                      </a:r>
                      <a:r>
                        <a:rPr lang="gl-ES" sz="1400" dirty="0"/>
                        <a:t>.</a:t>
                      </a:r>
                    </a:p>
                    <a:p>
                      <a:r>
                        <a:rPr lang="gl-ES" sz="1400" dirty="0"/>
                        <a:t> </a:t>
                      </a:r>
                    </a:p>
                  </a:txBody>
                  <a:tcPr marL="91413" marR="91413" marT="45673" marB="45673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/>
        </p:nvGraphicFramePr>
        <p:xfrm>
          <a:off x="2063750" y="4365625"/>
          <a:ext cx="5111750" cy="719138"/>
        </p:xfrm>
        <a:graphic>
          <a:graphicData uri="http://schemas.openxmlformats.org/drawingml/2006/table">
            <a:tbl>
              <a:tblPr/>
              <a:tblGrid>
                <a:gridCol w="5111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9138">
                <a:tc>
                  <a:txBody>
                    <a:bodyPr/>
                    <a:lstStyle/>
                    <a:p>
                      <a:r>
                        <a:rPr lang="gl-ES" sz="1800" dirty="0"/>
                        <a:t>MOVEMENTO SLOW</a:t>
                      </a:r>
                      <a:r>
                        <a:rPr lang="gl-ES" sz="1800" baseline="0" dirty="0"/>
                        <a:t> MOVEMENT  </a:t>
                      </a:r>
                      <a:r>
                        <a:rPr lang="gl-ES" sz="1800" dirty="0" err="1"/>
                        <a:t>Domenech</a:t>
                      </a:r>
                      <a:r>
                        <a:rPr lang="gl-ES" sz="1800" dirty="0"/>
                        <a:t> “</a:t>
                      </a:r>
                      <a:r>
                        <a:rPr lang="gl-ES" sz="1800" dirty="0" err="1"/>
                        <a:t>Elogio</a:t>
                      </a:r>
                      <a:r>
                        <a:rPr lang="gl-ES" sz="1800" dirty="0"/>
                        <a:t> de la educación</a:t>
                      </a:r>
                      <a:r>
                        <a:rPr lang="gl-ES" sz="1800" baseline="0" dirty="0"/>
                        <a:t> lenta”</a:t>
                      </a:r>
                      <a:endParaRPr lang="gl-ES" sz="1800" dirty="0"/>
                    </a:p>
                  </a:txBody>
                  <a:tcPr marL="91409" marR="91409" marT="45647" marB="4564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37809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10 Tabla"/>
          <p:cNvGraphicFramePr>
            <a:graphicFrameLocks noGrp="1"/>
          </p:cNvGraphicFramePr>
          <p:nvPr>
            <p:extLst/>
          </p:nvPr>
        </p:nvGraphicFramePr>
        <p:xfrm>
          <a:off x="422933" y="225985"/>
          <a:ext cx="10430597" cy="6495490"/>
        </p:xfrm>
        <a:graphic>
          <a:graphicData uri="http://schemas.openxmlformats.org/drawingml/2006/table">
            <a:tbl>
              <a:tblPr/>
              <a:tblGrid>
                <a:gridCol w="10430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95490">
                <a:tc>
                  <a:txBody>
                    <a:bodyPr/>
                    <a:lstStyle/>
                    <a:p>
                      <a:pPr algn="ctr"/>
                      <a:r>
                        <a:rPr lang="es-ES" sz="20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EDUCAR </a:t>
                      </a:r>
                      <a:r>
                        <a:rPr lang="es-ES" sz="2000" b="1" u="sng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NA</a:t>
                      </a:r>
                      <a:r>
                        <a:rPr lang="es-ES" sz="20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ONVIVENCIA</a:t>
                      </a:r>
                      <a:r>
                        <a:rPr lang="es-ES" sz="20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: CREAR</a:t>
                      </a:r>
                      <a:r>
                        <a:rPr lang="es-ES" sz="20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</a:t>
                      </a:r>
                      <a:r>
                        <a:rPr lang="es-ES" sz="20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ULTURA</a:t>
                      </a:r>
                      <a:r>
                        <a:rPr lang="es-ES" sz="20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E CLIMA DE CONVIVENCIA EN  POSITIVO</a:t>
                      </a:r>
                      <a:endParaRPr lang="es-ES" sz="2000" b="1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91436" marR="91436" marT="45715" marB="45715">
                    <a:lnL w="19050" cmpd="sng">
                      <a:noFill/>
                      <a:prstDash val="solid"/>
                    </a:lnL>
                    <a:lnR w="19050" cmpd="sng">
                      <a:noFill/>
                      <a:prstDash val="solid"/>
                    </a:lnR>
                    <a:lnT w="19050" cmpd="sng">
                      <a:noFill/>
                      <a:prstDash val="solid"/>
                    </a:lnT>
                    <a:lnB w="1905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7" name="Group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5209718"/>
              </p:ext>
            </p:extLst>
          </p:nvPr>
        </p:nvGraphicFramePr>
        <p:xfrm>
          <a:off x="1054563" y="821635"/>
          <a:ext cx="9162863" cy="5399871"/>
        </p:xfrm>
        <a:graphic>
          <a:graphicData uri="http://schemas.openxmlformats.org/drawingml/2006/table">
            <a:tbl>
              <a:tblPr/>
              <a:tblGrid>
                <a:gridCol w="9162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998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EDUCAR </a:t>
                      </a:r>
                      <a:r>
                        <a:rPr kumimoji="0" lang="es-ES" sz="32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PARA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  A CONVIVENCIA : 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j-lt"/>
                        </a:rPr>
                        <a:t>DESENVOLVER A COMPETENCIA PARA CONVIVIR</a:t>
                      </a:r>
                    </a:p>
                  </a:txBody>
                  <a:tcPr marL="91417" marR="91417" marT="45723" marB="45723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8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7777338"/>
              </p:ext>
            </p:extLst>
          </p:nvPr>
        </p:nvGraphicFramePr>
        <p:xfrm>
          <a:off x="2330511" y="2716695"/>
          <a:ext cx="5885837" cy="3114262"/>
        </p:xfrm>
        <a:graphic>
          <a:graphicData uri="http://schemas.openxmlformats.org/drawingml/2006/table">
            <a:tbl>
              <a:tblPr/>
              <a:tblGrid>
                <a:gridCol w="58858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42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DUCAR PARA TRANSFORMAR </a:t>
                      </a:r>
                      <a:r>
                        <a:rPr kumimoji="0" lang="es-E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S PROBLEMAS CONTRARIOS Á CONVIVENCIA EN OPORTUNIDADES DE APRENDIZAX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s-E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C66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L="91429" marR="91429" marT="45719" marB="45719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656" name="8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6511895-9F6E-4F49-AC6E-C85F06E4866E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27658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971" y="3540684"/>
            <a:ext cx="3140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29290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3772325"/>
              </p:ext>
            </p:extLst>
          </p:nvPr>
        </p:nvGraphicFramePr>
        <p:xfrm>
          <a:off x="143435" y="260350"/>
          <a:ext cx="11797553" cy="6370322"/>
        </p:xfrm>
        <a:graphic>
          <a:graphicData uri="http://schemas.openxmlformats.org/drawingml/2006/table">
            <a:tbl>
              <a:tblPr/>
              <a:tblGrid>
                <a:gridCol w="117975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192838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600" dirty="0">
                          <a:solidFill>
                            <a:srgbClr val="0070C0"/>
                          </a:solidFill>
                        </a:rPr>
                        <a:t>PROPOSTAS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 PARA </a:t>
                      </a:r>
                      <a:r>
                        <a:rPr lang="es-ES" sz="1600" dirty="0">
                          <a:solidFill>
                            <a:srgbClr val="0070C0"/>
                          </a:solidFill>
                        </a:rPr>
                        <a:t>EDUCAR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s-ES" sz="1600" b="1" baseline="0" dirty="0">
                          <a:solidFill>
                            <a:srgbClr val="0070C0"/>
                          </a:solidFill>
                        </a:rPr>
                        <a:t>PARA 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6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600" b="1" u="sng" baseline="0" dirty="0">
                          <a:solidFill>
                            <a:srgbClr val="0070C0"/>
                          </a:solidFill>
                        </a:rPr>
                        <a:t>PROVENCIÓN</a:t>
                      </a:r>
                      <a:r>
                        <a:rPr lang="es-ES" sz="1600" b="1" baseline="0" dirty="0">
                          <a:solidFill>
                            <a:srgbClr val="0070C0"/>
                          </a:solidFill>
                        </a:rPr>
                        <a:t> DOS PROBLEMAS DE CONVIVENCIA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600" b="1" baseline="0" dirty="0">
                        <a:solidFill>
                          <a:srgbClr val="0070C0"/>
                        </a:solidFill>
                      </a:endParaRPr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/>
                      </a:pP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DESENVOLVEMENTO DA</a:t>
                      </a:r>
                      <a:r>
                        <a:rPr lang="es-ES" sz="2400" b="1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 COMPETENCIA SOCIAL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</a:t>
                      </a:r>
                    </a:p>
                    <a:p>
                      <a:pPr marL="342900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eriod"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DUCACIÓN DO PENSAMENTO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</a:t>
                      </a:r>
                    </a:p>
                    <a:p>
                      <a:pPr marL="1257300" lvl="2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ausal, consecuencial, medios-fin, de perspectiva e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verxente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lvl="2">
                        <a:buClr>
                          <a:schemeClr val="accent4">
                            <a:lumMod val="75000"/>
                          </a:schemeClr>
                        </a:buClr>
                        <a:buFont typeface="Arial" pitchFamily="34" charset="0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DUCACIÓN EMOCIONAL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 DE HABILIDADES SOCIAIS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SENVOLVEMENTO MORAL.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AutoNum type="arabicParenR" startAt="2"/>
                      </a:pPr>
                      <a:endParaRPr lang="es-ES" sz="2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114550" lvl="4" indent="-28575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v"/>
                      </a:pPr>
                      <a:r>
                        <a:rPr lang="es-ES" sz="2400" b="0" i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Ver programas de Manuel Segura y de </a:t>
                      </a:r>
                      <a:r>
                        <a:rPr lang="es-ES" sz="2400" b="0" i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rianes</a:t>
                      </a:r>
                      <a:r>
                        <a:rPr lang="es-ES" sz="2400" b="0" i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</a:txBody>
                  <a:tcPr marL="91433" marR="91433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4280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D5F44BC-9B26-419A-A3BE-F85BB2A62631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8214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9278884"/>
              </p:ext>
            </p:extLst>
          </p:nvPr>
        </p:nvGraphicFramePr>
        <p:xfrm>
          <a:off x="304800" y="333376"/>
          <a:ext cx="11600329" cy="6492875"/>
        </p:xfrm>
        <a:graphic>
          <a:graphicData uri="http://schemas.openxmlformats.org/drawingml/2006/table">
            <a:tbl>
              <a:tblPr/>
              <a:tblGrid>
                <a:gridCol w="116003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92875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800" dirty="0">
                          <a:solidFill>
                            <a:srgbClr val="0070C0"/>
                          </a:solidFill>
                        </a:rPr>
                        <a:t>PROPOSTAS</a:t>
                      </a:r>
                      <a:r>
                        <a:rPr lang="es-ES" sz="1800" baseline="0" dirty="0">
                          <a:solidFill>
                            <a:srgbClr val="0070C0"/>
                          </a:solidFill>
                        </a:rPr>
                        <a:t> PARA </a:t>
                      </a:r>
                      <a:r>
                        <a:rPr lang="es-ES" sz="1800" dirty="0">
                          <a:solidFill>
                            <a:srgbClr val="0070C0"/>
                          </a:solidFill>
                        </a:rPr>
                        <a:t>EDUCAR</a:t>
                      </a:r>
                      <a:r>
                        <a:rPr lang="es-ES" sz="1800" baseline="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s-ES" sz="1800" b="1" baseline="0" dirty="0">
                          <a:solidFill>
                            <a:srgbClr val="0070C0"/>
                          </a:solidFill>
                        </a:rPr>
                        <a:t>PARA </a:t>
                      </a:r>
                      <a:r>
                        <a:rPr lang="es-ES" sz="1800" baseline="0" dirty="0">
                          <a:solidFill>
                            <a:srgbClr val="0070C0"/>
                          </a:solidFill>
                        </a:rPr>
                        <a:t>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800" b="1" u="sng" baseline="0" dirty="0">
                          <a:solidFill>
                            <a:srgbClr val="0070C0"/>
                          </a:solidFill>
                        </a:rPr>
                        <a:t>PROVENCIÓN</a:t>
                      </a:r>
                      <a:r>
                        <a:rPr lang="es-ES" sz="1800" b="1" baseline="0" dirty="0">
                          <a:solidFill>
                            <a:srgbClr val="0070C0"/>
                          </a:solidFill>
                        </a:rPr>
                        <a:t> DOS PROBLEMAS DE CONVIVENCIA</a:t>
                      </a:r>
                      <a:endParaRPr lang="es-ES" sz="2400" b="0" u="sng" baseline="0" dirty="0">
                        <a:solidFill>
                          <a:schemeClr val="accent4">
                            <a:lumMod val="75000"/>
                          </a:schemeClr>
                        </a:solidFill>
                        <a:latin typeface="Calibri" panose="020F0502020204030204" pitchFamily="34" charset="0"/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2"/>
                        <a:tabLst/>
                        <a:defRPr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UTINAS  E DINÁMICAS DE CONVIVENCIA. Adestrar: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None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demora da gratificación.</a:t>
                      </a:r>
                    </a:p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s hábitos de reflexión e de diálogo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evitación da “indefensión aprendida” e da “profecía de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utocumplimento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”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bo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trato,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do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aprecio do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tro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/a.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autoestima. 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sertividade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 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resiliencia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empatía (cognitiva e emocional).</a:t>
                      </a:r>
                    </a:p>
                  </a:txBody>
                  <a:tcPr marL="91433" marR="91433" marT="45725" marB="4572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6328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7EA7D7-7E24-414E-9F59-ADF868585602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2699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647924"/>
              </p:ext>
            </p:extLst>
          </p:nvPr>
        </p:nvGraphicFramePr>
        <p:xfrm>
          <a:off x="251011" y="260350"/>
          <a:ext cx="11654117" cy="6553200"/>
        </p:xfrm>
        <a:graphic>
          <a:graphicData uri="http://schemas.openxmlformats.org/drawingml/2006/table">
            <a:tbl>
              <a:tblPr/>
              <a:tblGrid>
                <a:gridCol w="116541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553200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600" dirty="0">
                          <a:solidFill>
                            <a:srgbClr val="0070C0"/>
                          </a:solidFill>
                        </a:rPr>
                        <a:t>PROPOSTAS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 PARA </a:t>
                      </a:r>
                      <a:r>
                        <a:rPr lang="es-ES" sz="1600" dirty="0">
                          <a:solidFill>
                            <a:srgbClr val="0070C0"/>
                          </a:solidFill>
                        </a:rPr>
                        <a:t>EDUCAR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s-ES" sz="1600" b="1" baseline="0" dirty="0">
                          <a:solidFill>
                            <a:srgbClr val="0070C0"/>
                          </a:solidFill>
                        </a:rPr>
                        <a:t>PARA </a:t>
                      </a:r>
                      <a:r>
                        <a:rPr lang="es-ES" sz="1600" baseline="0" dirty="0">
                          <a:solidFill>
                            <a:srgbClr val="0070C0"/>
                          </a:solidFill>
                        </a:rPr>
                        <a:t>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6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600" b="1" u="sng" baseline="0" dirty="0">
                          <a:solidFill>
                            <a:srgbClr val="0070C0"/>
                          </a:solidFill>
                        </a:rPr>
                        <a:t>PROVENCIÓN</a:t>
                      </a:r>
                      <a:r>
                        <a:rPr lang="es-ES" sz="1600" b="1" baseline="0" dirty="0">
                          <a:solidFill>
                            <a:srgbClr val="0070C0"/>
                          </a:solidFill>
                        </a:rPr>
                        <a:t> DOS PROBLEMAS DE CONVIVENCIA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600" b="1" baseline="0" dirty="0">
                        <a:solidFill>
                          <a:srgbClr val="0070C0"/>
                        </a:solidFill>
                      </a:endParaRPr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PROMISOS DE CONVIVENCIA </a:t>
                      </a: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XECTOS DE CONVIVENCIA </a:t>
                      </a:r>
                      <a:r>
                        <a:rPr lang="es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</a:t>
                      </a:r>
                      <a:r>
                        <a:rPr lang="es-ES" sz="20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lloramos</a:t>
                      </a:r>
                      <a:r>
                        <a:rPr lang="es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 clima da </a:t>
                      </a:r>
                      <a:r>
                        <a:rPr lang="es-ES" sz="20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osa</a:t>
                      </a:r>
                      <a:r>
                        <a:rPr lang="es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ula,…)</a:t>
                      </a: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INVESTIGADORES DA PAZ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trazos de paz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a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ola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ECIALISTAS DE AULA, GRUPOS DE EXPERTOS, </a:t>
                      </a:r>
                      <a:r>
                        <a:rPr lang="es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 temas de convivencia e paz.</a:t>
                      </a: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="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RAMATIZACIÓNS/ </a:t>
                      </a:r>
                      <a:r>
                        <a:rPr lang="es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OGOS DE SIMULACIÓN, TEATRO 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IODÍSTICO, TEATRO ANTIBULLYING.</a:t>
                      </a: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ARIOS DE CONVIVENCIA.</a:t>
                      </a:r>
                      <a:r>
                        <a:rPr lang="es-ES" sz="20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GRUPOS DE DISCUSIÓN/CINEFORUM/OBRADOIROS/ CASOS DE PENSAMENTO</a:t>
                      </a:r>
                      <a:r>
                        <a:rPr lang="es-ES" sz="20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películas, relatos, historias,…)</a:t>
                      </a:r>
                      <a:endParaRPr lang="es-ES" sz="20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endParaRPr lang="es-ES" sz="20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28600" marR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3"/>
                        <a:tabLst/>
                        <a:defRPr/>
                      </a:pPr>
                      <a:r>
                        <a:rPr lang="es-ES" sz="20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NÁMICAS SOCIOAFECTIVAS.</a:t>
                      </a:r>
                    </a:p>
                  </a:txBody>
                  <a:tcPr marL="91433" marR="91433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8376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BA252D-20FC-4635-BEA3-889FF8C5FFED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3174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C359E0-D8D9-4B4A-B30D-9281C48134D8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1650139"/>
              </p:ext>
            </p:extLst>
          </p:nvPr>
        </p:nvGraphicFramePr>
        <p:xfrm>
          <a:off x="6427789" y="1052657"/>
          <a:ext cx="3755302" cy="639763"/>
        </p:xfrm>
        <a:graphic>
          <a:graphicData uri="http://schemas.openxmlformats.org/drawingml/2006/table">
            <a:tbl>
              <a:tblPr/>
              <a:tblGrid>
                <a:gridCol w="37553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39763">
                <a:tc>
                  <a:txBody>
                    <a:bodyPr/>
                    <a:lstStyle/>
                    <a:p>
                      <a:r>
                        <a:rPr lang="es-ES" sz="2400" dirty="0">
                          <a:solidFill>
                            <a:srgbClr val="003366"/>
                          </a:solidFill>
                          <a:latin typeface="Arial Narrow" panose="020B0606020202030204" pitchFamily="34" charset="0"/>
                        </a:rPr>
                        <a:t>PRÁCTICA</a:t>
                      </a:r>
                      <a:r>
                        <a:rPr lang="es-ES" sz="2400" baseline="0" dirty="0">
                          <a:solidFill>
                            <a:srgbClr val="003366"/>
                          </a:solidFill>
                          <a:latin typeface="Arial Narrow" panose="020B0606020202030204" pitchFamily="34" charset="0"/>
                        </a:rPr>
                        <a:t> EDUCATIVA</a:t>
                      </a:r>
                      <a:endParaRPr lang="es-ES" sz="2400" dirty="0">
                        <a:solidFill>
                          <a:srgbClr val="003366"/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91435" marR="91435" marT="45697" marB="45697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829170"/>
              </p:ext>
            </p:extLst>
          </p:nvPr>
        </p:nvGraphicFramePr>
        <p:xfrm>
          <a:off x="6600824" y="3477491"/>
          <a:ext cx="4710303" cy="1183410"/>
        </p:xfrm>
        <a:graphic>
          <a:graphicData uri="http://schemas.openxmlformats.org/drawingml/2006/table">
            <a:tbl>
              <a:tblPr/>
              <a:tblGrid>
                <a:gridCol w="47103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83410">
                <a:tc>
                  <a:txBody>
                    <a:bodyPr/>
                    <a:lstStyle/>
                    <a:p>
                      <a:r>
                        <a:rPr lang="es-ES" sz="2400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Arial Narrow" panose="020B0606020202030204" pitchFamily="34" charset="0"/>
                        </a:rPr>
                        <a:t>CRENZAS</a:t>
                      </a:r>
                      <a:r>
                        <a:rPr lang="es-ES" sz="2400" baseline="0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Arial Narrow" panose="020B0606020202030204" pitchFamily="34" charset="0"/>
                        </a:rPr>
                        <a:t> PEDAGÓXICAS, IDEAS, TÓPICOS, EXPECTATIVAS,…</a:t>
                      </a:r>
                      <a:endParaRPr lang="es-ES" sz="2400" dirty="0">
                        <a:solidFill>
                          <a:schemeClr val="accent3">
                            <a:lumMod val="75000"/>
                          </a:schemeClr>
                        </a:solidFill>
                        <a:latin typeface="Arial Narrow" panose="020B0606020202030204" pitchFamily="34" charset="0"/>
                      </a:endParaRPr>
                    </a:p>
                  </a:txBody>
                  <a:tcPr marL="91430" marR="91430" marT="45703" marB="45703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9071245"/>
              </p:ext>
            </p:extLst>
          </p:nvPr>
        </p:nvGraphicFramePr>
        <p:xfrm>
          <a:off x="6715991" y="5633021"/>
          <a:ext cx="2137064" cy="639763"/>
        </p:xfrm>
        <a:graphic>
          <a:graphicData uri="http://schemas.openxmlformats.org/drawingml/2006/table">
            <a:tbl>
              <a:tblPr/>
              <a:tblGrid>
                <a:gridCol w="21370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39763">
                <a:tc>
                  <a:txBody>
                    <a:bodyPr/>
                    <a:lstStyle/>
                    <a:p>
                      <a:r>
                        <a:rPr lang="es-ES" sz="2400" dirty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Arial Narrow" panose="020B0606020202030204" pitchFamily="34" charset="0"/>
                        </a:rPr>
                        <a:t>VALORES </a:t>
                      </a:r>
                    </a:p>
                  </a:txBody>
                  <a:tcPr marL="91451" marR="91451" marT="45697" marB="45697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6149009" cy="6858000"/>
          </a:xfrm>
          <a:prstGeom prst="rect">
            <a:avLst/>
          </a:prstGeom>
        </p:spPr>
      </p:pic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8911483"/>
              </p:ext>
            </p:extLst>
          </p:nvPr>
        </p:nvGraphicFramePr>
        <p:xfrm>
          <a:off x="140051" y="6416675"/>
          <a:ext cx="1682750" cy="304800"/>
        </p:xfrm>
        <a:graphic>
          <a:graphicData uri="http://schemas.openxmlformats.org/drawingml/2006/table">
            <a:tbl>
              <a:tblPr/>
              <a:tblGrid>
                <a:gridCol w="1682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88032">
                <a:tc>
                  <a:txBody>
                    <a:bodyPr/>
                    <a:lstStyle/>
                    <a:p>
                      <a:r>
                        <a:rPr lang="es-ES" sz="140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gency FB" pitchFamily="34" charset="0"/>
                        </a:rPr>
                        <a:t>METÁFORA</a:t>
                      </a:r>
                      <a:r>
                        <a:rPr lang="es-ES" sz="1400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Agency FB" pitchFamily="34" charset="0"/>
                        </a:rPr>
                        <a:t> DO ICEBERG</a:t>
                      </a:r>
                      <a:endParaRPr lang="es-ES" sz="1400" dirty="0">
                        <a:solidFill>
                          <a:schemeClr val="bg1">
                            <a:lumMod val="50000"/>
                          </a:schemeClr>
                        </a:solidFill>
                        <a:latin typeface="Agency FB" pitchFamily="34" charset="0"/>
                      </a:endParaRPr>
                    </a:p>
                  </a:txBody>
                  <a:tcPr marL="91421" marR="91421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8755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3DF30D-18CE-418B-BCC3-7274F181C1E6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0258794"/>
              </p:ext>
            </p:extLst>
          </p:nvPr>
        </p:nvGraphicFramePr>
        <p:xfrm>
          <a:off x="197223" y="333375"/>
          <a:ext cx="11725835" cy="6644542"/>
        </p:xfrm>
        <a:graphic>
          <a:graphicData uri="http://schemas.openxmlformats.org/drawingml/2006/table">
            <a:tbl>
              <a:tblPr/>
              <a:tblGrid>
                <a:gridCol w="117258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523038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400" dirty="0">
                          <a:solidFill>
                            <a:srgbClr val="0070C0"/>
                          </a:solidFill>
                        </a:rPr>
                        <a:t>PROPOSTAS</a:t>
                      </a:r>
                      <a:r>
                        <a:rPr lang="es-ES" sz="1400" baseline="0" dirty="0">
                          <a:solidFill>
                            <a:srgbClr val="0070C0"/>
                          </a:solidFill>
                        </a:rPr>
                        <a:t> PARA </a:t>
                      </a:r>
                      <a:r>
                        <a:rPr lang="es-ES" sz="1400" dirty="0">
                          <a:solidFill>
                            <a:srgbClr val="0070C0"/>
                          </a:solidFill>
                        </a:rPr>
                        <a:t>EDUCAR</a:t>
                      </a:r>
                      <a:r>
                        <a:rPr lang="es-ES" sz="1400" baseline="0" dirty="0">
                          <a:solidFill>
                            <a:srgbClr val="0070C0"/>
                          </a:solidFill>
                        </a:rPr>
                        <a:t> </a:t>
                      </a:r>
                      <a:r>
                        <a:rPr lang="es-ES" sz="1400" b="1" baseline="0" dirty="0">
                          <a:solidFill>
                            <a:srgbClr val="0070C0"/>
                          </a:solidFill>
                        </a:rPr>
                        <a:t>PARA </a:t>
                      </a:r>
                      <a:r>
                        <a:rPr lang="es-ES" sz="1400" baseline="0" dirty="0">
                          <a:solidFill>
                            <a:srgbClr val="0070C0"/>
                          </a:solidFill>
                        </a:rPr>
                        <a:t>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4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400" b="1" u="sng" baseline="0" dirty="0">
                          <a:solidFill>
                            <a:srgbClr val="0070C0"/>
                          </a:solidFill>
                        </a:rPr>
                        <a:t>PROVENCIÓN</a:t>
                      </a:r>
                      <a:r>
                        <a:rPr lang="es-ES" sz="1400" b="1" baseline="0" dirty="0">
                          <a:solidFill>
                            <a:srgbClr val="0070C0"/>
                          </a:solidFill>
                        </a:rPr>
                        <a:t> DOS PROBLEMAS DE CONVIVENCI</a:t>
                      </a:r>
                      <a:endParaRPr lang="es-ES" sz="120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None/>
                        <a:tabLst/>
                        <a:defRPr/>
                      </a:pPr>
                      <a:endParaRPr lang="es-ES" sz="1200" dirty="0">
                        <a:solidFill>
                          <a:schemeClr val="tx1"/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7"/>
                        <a:tabLst/>
                        <a:defRPr/>
                      </a:pPr>
                      <a:endParaRPr lang="es-ES" sz="1600" dirty="0">
                        <a:solidFill>
                          <a:schemeClr val="tx1"/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OGOS  E DINÁMICAS </a:t>
                      </a:r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A A COOPERACIÓN E A PAZ.</a:t>
                      </a: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DUCAR NA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MPLICACIÓN, NA ACCIÓN CIDADÁ 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VOLUNTARIADO,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-SERVIZO </a:t>
                      </a:r>
                      <a:r>
                        <a:rPr lang="es-ES" sz="18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S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)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AMPAÑAS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SENSIBILIZACIÓN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GRAMAS ANTIACOSO, ANTIRRACISMO,…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VITADOS ESPECIALISTAS.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XECTOS FAMILIAS-ESCOLA.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ITÉS DE CIDADANÍA.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XECTOS INTERCENTROS.</a:t>
                      </a: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arenR" startAt="11"/>
                        <a:tabLst/>
                        <a:defRPr/>
                      </a:pP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AREFAS E PROXECTO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O </a:t>
                      </a:r>
                      <a:r>
                        <a:rPr lang="es-ES" sz="18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URRÍCULO DE CONVIVENCIA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RELACIONADOS CON:</a:t>
                      </a:r>
                    </a:p>
                    <a:p>
                      <a:pPr marL="800100" lvl="1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  <a:defRPr/>
                      </a:pP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petencias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soais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persoais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ociais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 </a:t>
                      </a:r>
                    </a:p>
                    <a:p>
                      <a:pPr marL="800100" lvl="1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  <a:defRPr/>
                      </a:pP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lacionados coa promoción dos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reitos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humanos</a:t>
                      </a:r>
                      <a:r>
                        <a:rPr lang="es-ES" sz="18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800100" lvl="1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  <a:defRPr/>
                      </a:pP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lacionados coa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strución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a convivencia positiva nos contornos  próximos  e nos contornos </a:t>
                      </a:r>
                      <a:r>
                        <a:rPr lang="es-ES" sz="1800" b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globais</a:t>
                      </a:r>
                      <a:r>
                        <a:rPr lang="es-ES" sz="18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33" marR="91433" marT="45671" marB="4567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27525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52BAFF-43CF-4B7E-8FBD-2D51BC33120F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8759874"/>
              </p:ext>
            </p:extLst>
          </p:nvPr>
        </p:nvGraphicFramePr>
        <p:xfrm>
          <a:off x="4872039" y="333376"/>
          <a:ext cx="6244196" cy="365132"/>
        </p:xfrm>
        <a:graphic>
          <a:graphicData uri="http://schemas.openxmlformats.org/drawingml/2006/table">
            <a:tbl>
              <a:tblPr/>
              <a:tblGrid>
                <a:gridCol w="6244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s-ES" sz="1800" dirty="0"/>
                        <a:t>APRENDE</a:t>
                      </a:r>
                      <a:r>
                        <a:rPr lang="es-ES" sz="1800" baseline="0" dirty="0"/>
                        <a:t>R A CONVIVIR EN POSITIVO</a:t>
                      </a:r>
                      <a:endParaRPr lang="es-ES" sz="1800" dirty="0"/>
                    </a:p>
                  </a:txBody>
                  <a:tcPr marL="91439" marR="91439" marT="45406" marB="4540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0658705"/>
              </p:ext>
            </p:extLst>
          </p:nvPr>
        </p:nvGraphicFramePr>
        <p:xfrm>
          <a:off x="753034" y="803218"/>
          <a:ext cx="11239503" cy="578906"/>
        </p:xfrm>
        <a:graphic>
          <a:graphicData uri="http://schemas.openxmlformats.org/drawingml/2006/table">
            <a:tbl>
              <a:tblPr/>
              <a:tblGrid>
                <a:gridCol w="415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06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329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47582">
                <a:tc>
                  <a:txBody>
                    <a:bodyPr/>
                    <a:lstStyle/>
                    <a:p>
                      <a:pPr algn="ctr"/>
                      <a:r>
                        <a:rPr lang="es-ES" sz="1600" dirty="0"/>
                        <a:t>PRÁCTICAS AUTÉNTICAS</a:t>
                      </a:r>
                    </a:p>
                  </a:txBody>
                  <a:tcPr marL="91436" marR="91436" marT="45613" marB="45613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XUDA DE EXPERTOS</a:t>
                      </a:r>
                    </a:p>
                  </a:txBody>
                  <a:tcPr marL="91436" marR="91436" marT="45613" marB="456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BSERVACIÓN</a:t>
                      </a:r>
                    </a:p>
                    <a:p>
                      <a:pPr algn="ctr"/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RÍTICA</a:t>
                      </a:r>
                    </a:p>
                  </a:txBody>
                  <a:tcPr marL="91436" marR="91436" marT="45613" marB="4561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2556060"/>
              </p:ext>
            </p:extLst>
          </p:nvPr>
        </p:nvGraphicFramePr>
        <p:xfrm>
          <a:off x="753035" y="1484312"/>
          <a:ext cx="4190441" cy="4872037"/>
        </p:xfrm>
        <a:graphic>
          <a:graphicData uri="http://schemas.openxmlformats.org/drawingml/2006/table">
            <a:tbl>
              <a:tblPr/>
              <a:tblGrid>
                <a:gridCol w="41904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872037">
                <a:tc>
                  <a:txBody>
                    <a:bodyPr/>
                    <a:lstStyle/>
                    <a:p>
                      <a:pPr algn="l">
                        <a:buFont typeface="Wingdings" pitchFamily="2" charset="2"/>
                        <a:buChar char=""/>
                      </a:pPr>
                      <a:endParaRPr lang="es-ES" sz="1400" b="1" dirty="0"/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r>
                        <a:rPr lang="es-ES" sz="16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LIMA</a:t>
                      </a:r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CONVIVENCIA EN POSITIVO.</a:t>
                      </a:r>
                    </a:p>
                    <a:p>
                      <a:pPr algn="l">
                        <a:buFont typeface="Wingdings" pitchFamily="2" charset="2"/>
                        <a:buNone/>
                      </a:pPr>
                      <a:endParaRPr lang="es-ES" sz="16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ULTURA 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 CONVIVENCIA EN POSITIVO.</a:t>
                      </a:r>
                    </a:p>
                    <a:p>
                      <a:pPr algn="l">
                        <a:buFont typeface="Wingdings" pitchFamily="2" charset="2"/>
                        <a:buNone/>
                      </a:pPr>
                      <a:endParaRPr lang="es-ES" sz="16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ÁCTICAS DE </a:t>
                      </a:r>
                      <a:r>
                        <a:rPr lang="es-ES" sz="16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TICIPACIÓN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DE CIDADANÍA ACTIVA.</a:t>
                      </a:r>
                    </a:p>
                    <a:p>
                      <a:pPr algn="l">
                        <a:buFont typeface="Wingdings" pitchFamily="2" charset="2"/>
                        <a:buNone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NÁMICAS 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OCIOAFECTIVAS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ODAS AS EXPERIENCIAS,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RÁCTICAS DE CONVIVENCIA (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HERENCIA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CENTRO)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es-ES" sz="1600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91408" marR="91408" marT="45731" marB="4573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217964"/>
              </p:ext>
            </p:extLst>
          </p:nvPr>
        </p:nvGraphicFramePr>
        <p:xfrm>
          <a:off x="4982136" y="1486835"/>
          <a:ext cx="3321984" cy="4872036"/>
        </p:xfrm>
        <a:graphic>
          <a:graphicData uri="http://schemas.openxmlformats.org/drawingml/2006/table">
            <a:tbl>
              <a:tblPr/>
              <a:tblGrid>
                <a:gridCol w="33219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872036">
                <a:tc>
                  <a:txBody>
                    <a:bodyPr/>
                    <a:lstStyle/>
                    <a:p>
                      <a:pPr algn="just">
                        <a:buFont typeface="Wingdings" pitchFamily="2" charset="2"/>
                        <a:buChar char=""/>
                      </a:pPr>
                      <a:endParaRPr lang="es-ES" sz="1400" b="1" baseline="0" dirty="0"/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OL 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O PROFESOR/A COMO EDUCADOR/A.</a:t>
                      </a: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IZAXE 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E IGUAIS.</a:t>
                      </a: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UMNADO 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XUDANTE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algn="just">
                        <a:buFont typeface="Wingdings" pitchFamily="2" charset="2"/>
                        <a:buNone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GRAMAS DE DESENVOLVEMENTO DA 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PETENCIA SOCIAL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</a:t>
                      </a:r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endParaRPr lang="es-ES" sz="16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URRÍCULUM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CONVIVENCIA.</a:t>
                      </a:r>
                    </a:p>
                    <a:p>
                      <a:pPr algn="l">
                        <a:buFont typeface="Wingdings" pitchFamily="2" charset="2"/>
                        <a:buNone/>
                      </a:pPr>
                      <a:endParaRPr lang="es-ES" sz="1600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endParaRPr lang="es-ES" sz="1400" baseline="0" dirty="0"/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endParaRPr lang="es-ES" sz="1600" baseline="0" dirty="0"/>
                    </a:p>
                    <a:p>
                      <a:pPr algn="l">
                        <a:buFont typeface="Wingdings" pitchFamily="2" charset="2"/>
                        <a:buNone/>
                      </a:pPr>
                      <a:endParaRPr lang="es-ES" sz="1600" baseline="0" dirty="0"/>
                    </a:p>
                    <a:p>
                      <a:pPr algn="l">
                        <a:buFont typeface="Wingdings" pitchFamily="2" charset="2"/>
                        <a:buChar char=""/>
                      </a:pPr>
                      <a:endParaRPr lang="es-ES" sz="1600" dirty="0"/>
                    </a:p>
                    <a:p>
                      <a:endParaRPr lang="es-ES" sz="1200" dirty="0"/>
                    </a:p>
                  </a:txBody>
                  <a:tcPr marL="91472" marR="91472" marT="45737" marB="4573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3157726"/>
              </p:ext>
            </p:extLst>
          </p:nvPr>
        </p:nvGraphicFramePr>
        <p:xfrm>
          <a:off x="8324291" y="1480483"/>
          <a:ext cx="3668246" cy="4872036"/>
        </p:xfrm>
        <a:graphic>
          <a:graphicData uri="http://schemas.openxmlformats.org/drawingml/2006/table">
            <a:tbl>
              <a:tblPr/>
              <a:tblGrid>
                <a:gridCol w="36682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872036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endParaRPr lang="es-ES" sz="14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"/>
                        <a:tabLst/>
                        <a:defRPr/>
                      </a:pP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ENAMENTO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A OBSERVACIÓN CRÍTICA.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es-ES" sz="16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r>
                        <a:rPr lang="es-ES" sz="16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ASOS DE PENSAMENTO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práctica da reflexión e sentido crítico).</a:t>
                      </a:r>
                      <a:endParaRPr lang="es-ES" sz="16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just">
                        <a:buFont typeface="Wingdings" pitchFamily="2" charset="2"/>
                        <a:buChar char=""/>
                      </a:pPr>
                      <a:endParaRPr lang="es-ES" sz="16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algn="just">
                        <a:buFont typeface="Wingdings" pitchFamily="2" charset="2"/>
                        <a:buNone/>
                      </a:pPr>
                      <a:endParaRPr lang="es-ES" sz="1600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endParaRPr lang="es-ES" sz="1400" dirty="0"/>
                    </a:p>
                  </a:txBody>
                  <a:tcPr marL="91421" marR="91421" marT="45740" marB="4574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564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023595"/>
              </p:ext>
            </p:extLst>
          </p:nvPr>
        </p:nvGraphicFramePr>
        <p:xfrm>
          <a:off x="422933" y="225985"/>
          <a:ext cx="10430597" cy="6495490"/>
        </p:xfrm>
        <a:graphic>
          <a:graphicData uri="http://schemas.openxmlformats.org/drawingml/2006/table">
            <a:tbl>
              <a:tblPr/>
              <a:tblGrid>
                <a:gridCol w="10430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95490">
                <a:tc>
                  <a:txBody>
                    <a:bodyPr/>
                    <a:lstStyle/>
                    <a:p>
                      <a:pPr algn="ctr"/>
                      <a:r>
                        <a:rPr lang="es-ES" sz="18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EDUCAR </a:t>
                      </a:r>
                      <a:r>
                        <a:rPr lang="es-ES" sz="1800" b="1" u="sng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NA</a:t>
                      </a:r>
                      <a:r>
                        <a:rPr lang="es-ES" sz="18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ONVIVENCIA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: CREAR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ULTURA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E CLIMA DE CONVIVENCIA EN  POSITIVO</a:t>
                      </a:r>
                      <a:endParaRPr lang="es-ES" sz="1800" b="1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91436" marR="91436" marT="45715" marB="45715">
                    <a:lnL w="19050" cmpd="sng">
                      <a:noFill/>
                      <a:prstDash val="solid"/>
                    </a:lnL>
                    <a:lnR w="19050" cmpd="sng">
                      <a:noFill/>
                      <a:prstDash val="solid"/>
                    </a:lnR>
                    <a:lnT w="19050" cmpd="sng">
                      <a:noFill/>
                      <a:prstDash val="solid"/>
                    </a:lnT>
                    <a:lnB w="1905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7" name="Group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2626307"/>
              </p:ext>
            </p:extLst>
          </p:nvPr>
        </p:nvGraphicFramePr>
        <p:xfrm>
          <a:off x="1054563" y="636105"/>
          <a:ext cx="9374898" cy="5585402"/>
        </p:xfrm>
        <a:graphic>
          <a:graphicData uri="http://schemas.openxmlformats.org/drawingml/2006/table">
            <a:tbl>
              <a:tblPr/>
              <a:tblGrid>
                <a:gridCol w="93748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5854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EDUCAR </a:t>
                      </a:r>
                      <a:r>
                        <a:rPr kumimoji="0" lang="es-ES" sz="1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PARA</a:t>
                      </a:r>
                      <a:r>
                        <a:rPr kumimoji="0" lang="es-E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  A CONVIVENCIA : </a:t>
                      </a:r>
                      <a:r>
                        <a:rPr kumimoji="0" lang="es-E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j-lt"/>
                        </a:rPr>
                        <a:t>DESENVOLVER A COMPETENCIA PARA CONVIVIR</a:t>
                      </a:r>
                    </a:p>
                  </a:txBody>
                  <a:tcPr marL="91417" marR="91417" marT="45723" marB="45723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8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711997"/>
              </p:ext>
            </p:extLst>
          </p:nvPr>
        </p:nvGraphicFramePr>
        <p:xfrm>
          <a:off x="1802296" y="1232452"/>
          <a:ext cx="7898295" cy="4625009"/>
        </p:xfrm>
        <a:graphic>
          <a:graphicData uri="http://schemas.openxmlformats.org/drawingml/2006/table">
            <a:tbl>
              <a:tblPr/>
              <a:tblGrid>
                <a:gridCol w="78982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250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DUCAR PARA TRANSFORMAR 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S PROBLEMAS CONTRARIOS Á CONVIVENCIA EN OPORTUNIDADES DE APRENDIZAX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s-E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C66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L="91429" marR="91429" marT="45719" marB="45719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656" name="8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6511895-9F6E-4F49-AC6E-C85F06E4866E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27658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1241" y="2791587"/>
            <a:ext cx="4114290" cy="273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3558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8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ACF9593D-E311-479E-8652-02C76395EF31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619500" y="77788"/>
            <a:ext cx="8572500" cy="476250"/>
          </a:xfrm>
          <a:noFill/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s-ES" sz="3200" b="1" i="1" dirty="0">
                <a:solidFill>
                  <a:schemeClr val="accent4">
                    <a:lumMod val="50000"/>
                  </a:schemeClr>
                </a:solidFill>
              </a:rPr>
              <a:t>CONDUTAS CONTRARIAS Á CONVIVENCIA NA ESCOLA</a:t>
            </a:r>
            <a:endParaRPr lang="es-ES" sz="2800" b="1" i="1" dirty="0">
              <a:solidFill>
                <a:schemeClr val="accent4">
                  <a:lumMod val="50000"/>
                </a:schemeClr>
              </a:solidFill>
            </a:endParaRPr>
          </a:p>
        </p:txBody>
      </p:sp>
      <p:graphicFrame>
        <p:nvGraphicFramePr>
          <p:cNvPr id="27682" name="Group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2562991"/>
              </p:ext>
            </p:extLst>
          </p:nvPr>
        </p:nvGraphicFramePr>
        <p:xfrm>
          <a:off x="733477" y="3710087"/>
          <a:ext cx="10869704" cy="1350980"/>
        </p:xfrm>
        <a:graphic>
          <a:graphicData uri="http://schemas.openxmlformats.org/drawingml/2006/table">
            <a:tbl>
              <a:tblPr/>
              <a:tblGrid>
                <a:gridCol w="10869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09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3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itchFamily="34" charset="0"/>
                        </a:rPr>
                        <a:t>CONFLITO</a:t>
                      </a:r>
                      <a:r>
                        <a:rPr kumimoji="0" lang="es-ES" sz="3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= Confrontación de intereses </a:t>
                      </a:r>
                      <a:r>
                        <a:rPr kumimoji="0" lang="es-ES" sz="3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3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de </a:t>
                      </a:r>
                      <a:r>
                        <a:rPr kumimoji="0" lang="es-ES" sz="3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pinións</a:t>
                      </a:r>
                      <a:r>
                        <a:rPr kumimoji="0" lang="es-ES" sz="3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entre </a:t>
                      </a:r>
                      <a:r>
                        <a:rPr kumimoji="0" lang="es-ES" sz="3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persoas</a:t>
                      </a:r>
                      <a:r>
                        <a:rPr kumimoji="0" lang="es-ES" sz="3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s-ES" sz="32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32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grupos.</a:t>
                      </a:r>
                    </a:p>
                  </a:txBody>
                  <a:tcPr marL="91443" marR="91443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685" name="Group 37"/>
          <p:cNvGraphicFramePr>
            <a:graphicFrameLocks noGrp="1"/>
          </p:cNvGraphicFramePr>
          <p:nvPr>
            <p:extLst/>
          </p:nvPr>
        </p:nvGraphicFramePr>
        <p:xfrm>
          <a:off x="733476" y="769622"/>
          <a:ext cx="10869705" cy="731837"/>
        </p:xfrm>
        <a:graphic>
          <a:graphicData uri="http://schemas.openxmlformats.org/drawingml/2006/table">
            <a:tbl>
              <a:tblPr/>
              <a:tblGrid>
                <a:gridCol w="10869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318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INCUMPLIMENTO DE NORMAS</a:t>
                      </a:r>
                      <a:r>
                        <a:rPr kumimoji="0" lang="es-E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= </a:t>
                      </a:r>
                      <a:r>
                        <a:rPr kumimoji="0" lang="es-E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Comportamento</a:t>
                      </a:r>
                      <a:r>
                        <a:rPr kumimoji="0" lang="es-E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 que se opón as normas de convivencia establecidas  </a:t>
                      </a:r>
                      <a:r>
                        <a:rPr kumimoji="0" lang="es-ES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incumpríndoas</a:t>
                      </a:r>
                      <a:r>
                        <a:rPr kumimoji="0" lang="es-E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.  </a:t>
                      </a:r>
                    </a:p>
                  </a:txBody>
                  <a:tcPr marL="91443" marR="91443" marT="45740" marB="4574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684" name="Group 36"/>
          <p:cNvGraphicFramePr>
            <a:graphicFrameLocks noGrp="1"/>
          </p:cNvGraphicFramePr>
          <p:nvPr>
            <p:extLst/>
          </p:nvPr>
        </p:nvGraphicFramePr>
        <p:xfrm>
          <a:off x="733476" y="5479944"/>
          <a:ext cx="10869705" cy="1241531"/>
        </p:xfrm>
        <a:graphic>
          <a:graphicData uri="http://schemas.openxmlformats.org/drawingml/2006/table">
            <a:tbl>
              <a:tblPr/>
              <a:tblGrid>
                <a:gridCol w="10869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415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ACOSO, “BULLYING”= </a:t>
                      </a:r>
                      <a:r>
                        <a:rPr kumimoji="0" lang="es-E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Condutas</a:t>
                      </a:r>
                      <a:r>
                        <a:rPr kumimoji="0" lang="es-E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 de intimidación, </a:t>
                      </a:r>
                      <a:r>
                        <a:rPr kumimoji="0" lang="es-E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illamento</a:t>
                      </a:r>
                      <a:r>
                        <a:rPr kumimoji="0" lang="es-E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, insultos,… de </a:t>
                      </a:r>
                      <a:r>
                        <a:rPr kumimoji="0" lang="es-E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xeito</a:t>
                      </a:r>
                      <a:r>
                        <a:rPr kumimoji="0" lang="es-E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 repetido e con </a:t>
                      </a:r>
                      <a:r>
                        <a:rPr kumimoji="0" lang="es-E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desigualdade</a:t>
                      </a:r>
                      <a:r>
                        <a:rPr kumimoji="0" lang="es-E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 de poder.</a:t>
                      </a:r>
                    </a:p>
                  </a:txBody>
                  <a:tcPr marL="91445" marR="91445" marT="45616" marB="4561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7687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063412"/>
              </p:ext>
            </p:extLst>
          </p:nvPr>
        </p:nvGraphicFramePr>
        <p:xfrm>
          <a:off x="727678" y="1746873"/>
          <a:ext cx="10869705" cy="1592815"/>
        </p:xfrm>
        <a:graphic>
          <a:graphicData uri="http://schemas.openxmlformats.org/drawingml/2006/table">
            <a:tbl>
              <a:tblPr/>
              <a:tblGrid>
                <a:gridCol w="10869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92815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32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DISRUPCIÓN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=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Comportamento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 do alumno/a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 do grupo, que busca romper o proceso de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nsinanza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-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aprendizaxe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 que este non se </a:t>
                      </a:r>
                      <a:r>
                        <a:rPr kumimoji="0" lang="es-ES" sz="3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stableza</a:t>
                      </a:r>
                      <a:r>
                        <a:rPr kumimoji="0" lang="es-E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.</a:t>
                      </a:r>
                    </a:p>
                  </a:txBody>
                  <a:tcPr marL="91443" marR="91443" marT="45724" marB="4572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364" name="Line 27"/>
          <p:cNvSpPr>
            <a:spLocks noChangeShapeType="1"/>
          </p:cNvSpPr>
          <p:nvPr/>
        </p:nvSpPr>
        <p:spPr bwMode="auto">
          <a:xfrm>
            <a:off x="4943476" y="2636838"/>
            <a:ext cx="576263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 type="triangle" w="med" len="med"/>
              </a14:hiddenLine>
            </a:ext>
          </a:extLst>
        </p:spPr>
        <p:txBody>
          <a:bodyPr/>
          <a:lstStyle/>
          <a:p>
            <a:endParaRPr lang="es-ES"/>
          </a:p>
        </p:txBody>
      </p:sp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8256588" y="6237289"/>
          <a:ext cx="1173162" cy="365136"/>
        </p:xfrm>
        <a:graphic>
          <a:graphicData uri="http://schemas.openxmlformats.org/drawingml/2006/table">
            <a:tbl>
              <a:tblPr/>
              <a:tblGrid>
                <a:gridCol w="1173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endParaRPr lang="es-ES" sz="1800" dirty="0"/>
                    </a:p>
                  </a:txBody>
                  <a:tcPr marL="91383" marR="91383" marT="45408" marB="45408"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67968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4</a:t>
            </a:fld>
            <a:endParaRPr lang="en-U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4777161"/>
              </p:ext>
            </p:extLst>
          </p:nvPr>
        </p:nvGraphicFramePr>
        <p:xfrm>
          <a:off x="263236" y="207818"/>
          <a:ext cx="1759527" cy="1593273"/>
        </p:xfrm>
        <a:graphic>
          <a:graphicData uri="http://schemas.openxmlformats.org/drawingml/2006/table">
            <a:tbl>
              <a:tblPr/>
              <a:tblGrid>
                <a:gridCol w="17595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593273">
                <a:tc>
                  <a:txBody>
                    <a:bodyPr/>
                    <a:lstStyle/>
                    <a:p>
                      <a:pPr algn="ctr"/>
                      <a:r>
                        <a:rPr lang="gl-ES" sz="9600" dirty="0">
                          <a:solidFill>
                            <a:schemeClr val="bg2">
                              <a:lumMod val="25000"/>
                            </a:schemeClr>
                          </a:solidFill>
                        </a:rPr>
                        <a:t> </a:t>
                      </a:r>
                      <a:r>
                        <a:rPr lang="gl-ES" sz="9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4133" y="3906982"/>
            <a:ext cx="5923576" cy="2951018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2133600" y="358123"/>
            <a:ext cx="979516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altLang="es-ES" sz="4400" b="1" dirty="0">
                <a:solidFill>
                  <a:schemeClr val="accent4">
                    <a:lumMod val="50000"/>
                  </a:schemeClr>
                </a:solidFill>
              </a:rPr>
              <a:t>A CONDUTA É CONTEXTUAL E SOCIAL,  SE INTERVIMOS SO INDIVIDUALMENTE, NON PODEREMOS CAMBIAR A CONDUTA</a:t>
            </a:r>
            <a:endParaRPr lang="es-ES" altLang="es-ES" sz="4400" b="1" u="sng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7800036" y="5382491"/>
            <a:ext cx="390574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altLang="es-ES" sz="3200" b="1" dirty="0">
                <a:solidFill>
                  <a:schemeClr val="accent4">
                    <a:lumMod val="50000"/>
                  </a:schemeClr>
                </a:solidFill>
              </a:rPr>
              <a:t>ENFOQUE ECOLÓXICO</a:t>
            </a:r>
            <a:endParaRPr lang="es-ES" altLang="es-ES" sz="3200" b="1" u="sng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30481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4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5BAF06-2D6B-473F-8FB5-0781861F6D75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2572" y="131619"/>
            <a:ext cx="2640667" cy="5264727"/>
          </a:xfrm>
          <a:prstGeom prst="rect">
            <a:avLst/>
          </a:prstGeom>
        </p:spPr>
      </p:pic>
      <p:graphicFrame>
        <p:nvGraphicFramePr>
          <p:cNvPr id="11" name="Tabla 10"/>
          <p:cNvGraphicFramePr>
            <a:graphicFrameLocks noGrp="1"/>
          </p:cNvGraphicFramePr>
          <p:nvPr>
            <p:extLst/>
          </p:nvPr>
        </p:nvGraphicFramePr>
        <p:xfrm>
          <a:off x="7315199" y="983673"/>
          <a:ext cx="3103419" cy="1246909"/>
        </p:xfrm>
        <a:graphic>
          <a:graphicData uri="http://schemas.openxmlformats.org/drawingml/2006/table">
            <a:tbl>
              <a:tblPr/>
              <a:tblGrid>
                <a:gridCol w="31034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246909">
                <a:tc>
                  <a:txBody>
                    <a:bodyPr/>
                    <a:lstStyle/>
                    <a:p>
                      <a:endParaRPr lang="gl-ES" dirty="0"/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275781"/>
              </p:ext>
            </p:extLst>
          </p:nvPr>
        </p:nvGraphicFramePr>
        <p:xfrm>
          <a:off x="9206345" y="1356092"/>
          <a:ext cx="2646218" cy="822960"/>
        </p:xfrm>
        <a:graphic>
          <a:graphicData uri="http://schemas.openxmlformats.org/drawingml/2006/table">
            <a:tbl>
              <a:tblPr/>
              <a:tblGrid>
                <a:gridCol w="26462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49916">
                <a:tc>
                  <a:txBody>
                    <a:bodyPr/>
                    <a:lstStyle/>
                    <a:p>
                      <a:pPr algn="ctr"/>
                      <a:r>
                        <a:rPr lang="gl-ES" sz="4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IN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8328097"/>
              </p:ext>
            </p:extLst>
          </p:nvPr>
        </p:nvGraphicFramePr>
        <p:xfrm>
          <a:off x="7412182" y="131619"/>
          <a:ext cx="2570018" cy="990599"/>
        </p:xfrm>
        <a:graphic>
          <a:graphicData uri="http://schemas.openxmlformats.org/drawingml/2006/table">
            <a:tbl>
              <a:tblPr/>
              <a:tblGrid>
                <a:gridCol w="25700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90599">
                <a:tc>
                  <a:txBody>
                    <a:bodyPr/>
                    <a:lstStyle/>
                    <a:p>
                      <a:pPr algn="ctr"/>
                      <a:r>
                        <a:rPr lang="gl-ES" sz="4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NSA</a:t>
                      </a:r>
                      <a:r>
                        <a:rPr lang="gl-ES" sz="4800" dirty="0"/>
                        <a:t>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Tabla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7960480"/>
              </p:ext>
            </p:extLst>
          </p:nvPr>
        </p:nvGraphicFramePr>
        <p:xfrm>
          <a:off x="8549546" y="3402909"/>
          <a:ext cx="2424545" cy="864792"/>
        </p:xfrm>
        <a:graphic>
          <a:graphicData uri="http://schemas.openxmlformats.org/drawingml/2006/table">
            <a:tbl>
              <a:tblPr/>
              <a:tblGrid>
                <a:gridCol w="24245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64792">
                <a:tc>
                  <a:txBody>
                    <a:bodyPr/>
                    <a:lstStyle/>
                    <a:p>
                      <a:pPr algn="ctr"/>
                      <a:r>
                        <a:rPr lang="gl-ES" sz="4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AI 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Flecha curvada hacia abajo 9"/>
          <p:cNvSpPr/>
          <p:nvPr/>
        </p:nvSpPr>
        <p:spPr>
          <a:xfrm rot="8074592">
            <a:off x="6279238" y="2354188"/>
            <a:ext cx="2210466" cy="1346062"/>
          </a:xfrm>
          <a:prstGeom prst="curvedDownArrow">
            <a:avLst/>
          </a:prstGeom>
          <a:solidFill>
            <a:schemeClr val="accent4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gl-ES">
              <a:solidFill>
                <a:schemeClr val="tx1"/>
              </a:solidFill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182728" y="218695"/>
            <a:ext cx="1438698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gl-ES" sz="9600" dirty="0">
                <a:solidFill>
                  <a:schemeClr val="accent4">
                    <a:lumMod val="50000"/>
                  </a:schemeClr>
                </a:solidFill>
              </a:rPr>
              <a:t>2</a:t>
            </a: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167293"/>
              </p:ext>
            </p:extLst>
          </p:nvPr>
        </p:nvGraphicFramePr>
        <p:xfrm>
          <a:off x="498764" y="5417127"/>
          <a:ext cx="11249891" cy="1432560"/>
        </p:xfrm>
        <a:graphic>
          <a:graphicData uri="http://schemas.openxmlformats.org/drawingml/2006/table">
            <a:tbl>
              <a:tblPr/>
              <a:tblGrid>
                <a:gridCol w="112498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94509">
                <a:tc>
                  <a:txBody>
                    <a:bodyPr/>
                    <a:lstStyle/>
                    <a:p>
                      <a:pPr algn="ctr"/>
                      <a:r>
                        <a:rPr lang="gl-ES" sz="4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I SO INTERVIMOS SOBRE</a:t>
                      </a:r>
                      <a:r>
                        <a:rPr lang="gl-ES" sz="4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 QUE FAI, </a:t>
                      </a:r>
                    </a:p>
                    <a:p>
                      <a:pPr algn="ctr"/>
                      <a:r>
                        <a:rPr lang="gl-ES" sz="4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O PODEMOS ESPERAR CONTROLAR</a:t>
                      </a:r>
                      <a:endParaRPr lang="gl-ES" sz="44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72479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6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8493228"/>
              </p:ext>
            </p:extLst>
          </p:nvPr>
        </p:nvGraphicFramePr>
        <p:xfrm>
          <a:off x="3837709" y="589052"/>
          <a:ext cx="8354291" cy="3976254"/>
        </p:xfrm>
        <a:graphic>
          <a:graphicData uri="http://schemas.openxmlformats.org/drawingml/2006/table">
            <a:tbl>
              <a:tblPr/>
              <a:tblGrid>
                <a:gridCol w="83542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76254">
                <a:tc>
                  <a:txBody>
                    <a:bodyPr/>
                    <a:lstStyle/>
                    <a:p>
                      <a:pPr algn="ctr"/>
                      <a:r>
                        <a:rPr lang="gl-ES" sz="5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CONDUTA TEN UNHA FUNCIÓN</a:t>
                      </a:r>
                    </a:p>
                    <a:p>
                      <a:pPr algn="ctr"/>
                      <a:r>
                        <a:rPr lang="gl-ES" sz="5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O A DESENCADENA</a:t>
                      </a:r>
                    </a:p>
                    <a:p>
                      <a:pPr algn="ctr"/>
                      <a:r>
                        <a:rPr lang="gl-ES" sz="5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O</a:t>
                      </a:r>
                      <a:r>
                        <a:rPr lang="gl-ES" sz="5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 REFORZA</a:t>
                      </a:r>
                      <a:endParaRPr lang="gl-ES" sz="5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182728" y="218695"/>
            <a:ext cx="1438698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gl-ES" sz="9600" dirty="0">
                <a:solidFill>
                  <a:schemeClr val="accent4">
                    <a:lumMod val="50000"/>
                  </a:schemeClr>
                </a:solidFill>
              </a:rPr>
              <a:t>3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2368" y="2863863"/>
            <a:ext cx="3085667" cy="3994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1627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7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659639"/>
              </p:ext>
            </p:extLst>
          </p:nvPr>
        </p:nvGraphicFramePr>
        <p:xfrm>
          <a:off x="902077" y="900546"/>
          <a:ext cx="11055927" cy="1915113"/>
        </p:xfrm>
        <a:graphic>
          <a:graphicData uri="http://schemas.openxmlformats.org/drawingml/2006/table">
            <a:tbl>
              <a:tblPr/>
              <a:tblGrid>
                <a:gridCol w="11055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915113">
                <a:tc>
                  <a:txBody>
                    <a:bodyPr/>
                    <a:lstStyle/>
                    <a:p>
                      <a:pPr algn="ctr"/>
                      <a:r>
                        <a:rPr lang="gl-ES" sz="5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ODAS AS PERSOAS QUEREMOS SENTIRNOS PARTE,</a:t>
                      </a:r>
                      <a:r>
                        <a:rPr lang="gl-ES" sz="5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SER IMPORTANTES</a:t>
                      </a:r>
                      <a:endParaRPr lang="gl-ES" sz="5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noFill/>
                      <a:prstDash val="solid"/>
                    </a:lnL>
                    <a:lnR w="12700" cmpd="sng">
                      <a:noFill/>
                      <a:prstDash val="solid"/>
                    </a:lnR>
                    <a:lnT w="12700" cmpd="sng">
                      <a:noFill/>
                      <a:prstDash val="solid"/>
                    </a:lnT>
                    <a:lnB w="1270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ángulo 3"/>
          <p:cNvSpPr/>
          <p:nvPr/>
        </p:nvSpPr>
        <p:spPr>
          <a:xfrm>
            <a:off x="182728" y="218695"/>
            <a:ext cx="1438698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gl-ES" sz="9600" dirty="0">
                <a:solidFill>
                  <a:schemeClr val="accent4">
                    <a:lumMod val="50000"/>
                  </a:schemeClr>
                </a:solidFill>
              </a:rPr>
              <a:t>4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7531" y="2624952"/>
            <a:ext cx="5193924" cy="423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7305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8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4063410"/>
              </p:ext>
            </p:extLst>
          </p:nvPr>
        </p:nvGraphicFramePr>
        <p:xfrm>
          <a:off x="6844145" y="498764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FOQUE ECOLÓXICO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714299"/>
              </p:ext>
            </p:extLst>
          </p:nvPr>
        </p:nvGraphicFramePr>
        <p:xfrm>
          <a:off x="457199" y="498764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CONDUTA</a:t>
                      </a:r>
                      <a:r>
                        <a:rPr lang="gl-ES" sz="2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É CONTEXTUAL E SOCIAL</a:t>
                      </a:r>
                      <a:endParaRPr lang="gl-ES" sz="2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Tab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4961242"/>
              </p:ext>
            </p:extLst>
          </p:nvPr>
        </p:nvGraphicFramePr>
        <p:xfrm>
          <a:off x="457198" y="5363730"/>
          <a:ext cx="4793673" cy="1371600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ODAS AS PERSOAS QUEREMOS SENTIRNOS PARTE, SER IMPORTANTES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917351"/>
              </p:ext>
            </p:extLst>
          </p:nvPr>
        </p:nvGraphicFramePr>
        <p:xfrm>
          <a:off x="457199" y="3823854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CONDUTA TEN UNHA FUNCIÓN 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4906589"/>
              </p:ext>
            </p:extLst>
          </p:nvPr>
        </p:nvGraphicFramePr>
        <p:xfrm>
          <a:off x="457199" y="2161309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 PERSOA PENSA, SENTE E ACTÚA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0666478"/>
              </p:ext>
            </p:extLst>
          </p:nvPr>
        </p:nvGraphicFramePr>
        <p:xfrm>
          <a:off x="6844145" y="3769446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ANEXAR</a:t>
                      </a:r>
                      <a:r>
                        <a:rPr lang="gl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S ANTECEDENTES E OS CONSECUENTES.</a:t>
                      </a:r>
                    </a:p>
                    <a:p>
                      <a:r>
                        <a:rPr lang="gl-ES" sz="20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SINAR CONDUTAS AXEITADAS QUE TEÑAN A MESMA FUNCIÓN </a:t>
                      </a:r>
                      <a:endParaRPr lang="gl-ES" sz="2000" b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Tabl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535042"/>
              </p:ext>
            </p:extLst>
          </p:nvPr>
        </p:nvGraphicFramePr>
        <p:xfrm>
          <a:off x="6844145" y="5363730"/>
          <a:ext cx="4793673" cy="1357745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CLUÍR (presenza, participación e aprendizaxe)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372059"/>
              </p:ext>
            </p:extLst>
          </p:nvPr>
        </p:nvGraphicFramePr>
        <p:xfrm>
          <a:off x="6844144" y="2161308"/>
          <a:ext cx="4793673" cy="1371600"/>
        </p:xfrm>
        <a:graphic>
          <a:graphicData uri="http://schemas.openxmlformats.org/drawingml/2006/table">
            <a:tbl>
              <a:tblPr/>
              <a:tblGrid>
                <a:gridCol w="47936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745">
                <a:tc>
                  <a:txBody>
                    <a:bodyPr/>
                    <a:lstStyle/>
                    <a:p>
                      <a:r>
                        <a:rPr lang="gl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SINAR</a:t>
                      </a:r>
                      <a:r>
                        <a:rPr lang="gl-ES" sz="2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 PENSAR, A XESTIONAR AS EMOCIÓNS E HABILIDADES PROSOCIAIS</a:t>
                      </a:r>
                      <a:endParaRPr lang="gl-ES" sz="2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Flecha a la derecha con bandas 11"/>
          <p:cNvSpPr/>
          <p:nvPr/>
        </p:nvSpPr>
        <p:spPr>
          <a:xfrm>
            <a:off x="5680363" y="1032163"/>
            <a:ext cx="1039091" cy="595745"/>
          </a:xfrm>
          <a:prstGeom prst="stripedRightArrow">
            <a:avLst/>
          </a:prstGeom>
          <a:solidFill>
            <a:schemeClr val="bg1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gl-ES">
              <a:solidFill>
                <a:srgbClr val="61953D"/>
              </a:solidFill>
            </a:endParaRPr>
          </a:p>
        </p:txBody>
      </p:sp>
      <p:sp>
        <p:nvSpPr>
          <p:cNvPr id="13" name="Flecha a la derecha con bandas 12"/>
          <p:cNvSpPr/>
          <p:nvPr/>
        </p:nvSpPr>
        <p:spPr>
          <a:xfrm>
            <a:off x="5680363" y="2537402"/>
            <a:ext cx="1039091" cy="595745"/>
          </a:xfrm>
          <a:prstGeom prst="stripedRightArrow">
            <a:avLst/>
          </a:prstGeom>
          <a:solidFill>
            <a:schemeClr val="bg1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gl-ES">
              <a:solidFill>
                <a:srgbClr val="61953D"/>
              </a:solidFill>
            </a:endParaRPr>
          </a:p>
        </p:txBody>
      </p:sp>
      <p:sp>
        <p:nvSpPr>
          <p:cNvPr id="14" name="Flecha a la derecha con bandas 13"/>
          <p:cNvSpPr/>
          <p:nvPr/>
        </p:nvSpPr>
        <p:spPr>
          <a:xfrm>
            <a:off x="5680361" y="5710092"/>
            <a:ext cx="1039091" cy="595745"/>
          </a:xfrm>
          <a:prstGeom prst="stripedRightArrow">
            <a:avLst/>
          </a:prstGeom>
          <a:solidFill>
            <a:schemeClr val="bg1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gl-ES">
              <a:solidFill>
                <a:srgbClr val="61953D"/>
              </a:solidFill>
            </a:endParaRPr>
          </a:p>
        </p:txBody>
      </p:sp>
      <p:sp>
        <p:nvSpPr>
          <p:cNvPr id="15" name="Flecha a la derecha con bandas 14"/>
          <p:cNvSpPr/>
          <p:nvPr/>
        </p:nvSpPr>
        <p:spPr>
          <a:xfrm>
            <a:off x="5680362" y="4204853"/>
            <a:ext cx="1039091" cy="595745"/>
          </a:xfrm>
          <a:prstGeom prst="stripedRightArrow">
            <a:avLst/>
          </a:prstGeom>
          <a:solidFill>
            <a:schemeClr val="bg1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gl-ES">
              <a:solidFill>
                <a:srgbClr val="61953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6966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EAB1F6-20C6-41A8-B0E1-E1B9F2B3E51F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/>
          </p:nvPr>
        </p:nvGraphicFramePr>
        <p:xfrm>
          <a:off x="591671" y="428626"/>
          <a:ext cx="10762129" cy="593725"/>
        </p:xfrm>
        <a:graphic>
          <a:graphicData uri="http://schemas.openxmlformats.org/drawingml/2006/table">
            <a:tbl>
              <a:tblPr/>
              <a:tblGrid>
                <a:gridCol w="10762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93725">
                <a:tc>
                  <a:txBody>
                    <a:bodyPr/>
                    <a:lstStyle/>
                    <a:p>
                      <a:pPr algn="ctr"/>
                      <a:r>
                        <a:rPr lang="es-ES" sz="3200" dirty="0"/>
                        <a:t>ACOSO (BULLYING)</a:t>
                      </a:r>
                    </a:p>
                  </a:txBody>
                  <a:tcPr marL="91439" marR="91439" marT="45766" marB="4576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/>
          </p:nvPr>
        </p:nvGraphicFramePr>
        <p:xfrm>
          <a:off x="591671" y="1071563"/>
          <a:ext cx="5361455" cy="5634037"/>
        </p:xfrm>
        <a:graphic>
          <a:graphicData uri="http://schemas.openxmlformats.org/drawingml/2006/table">
            <a:tbl>
              <a:tblPr/>
              <a:tblGrid>
                <a:gridCol w="53614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52">
                <a:tc>
                  <a:txBody>
                    <a:bodyPr/>
                    <a:lstStyle/>
                    <a:p>
                      <a:r>
                        <a:rPr lang="es-ES" sz="1800" baseline="0" dirty="0"/>
                        <a:t>CARACTERÍSTICAS</a:t>
                      </a:r>
                    </a:p>
                  </a:txBody>
                  <a:tcPr marL="91439" marR="91439" marT="45716" marB="4571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5109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None/>
                      </a:pP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ONDUTA: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AGRESIVA (Non </a:t>
                      </a:r>
                      <a:r>
                        <a:rPr lang="es-ES" sz="1800" b="1" baseline="0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sempre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violenta)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endParaRPr lang="es-ES" sz="18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INTENCIONAL (Con intención de </a:t>
                      </a:r>
                      <a:r>
                        <a:rPr lang="es-ES" sz="1800" b="1" baseline="0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facer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="1" baseline="0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dano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)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endParaRPr lang="es-ES" sz="18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PERSISTENTE NO TEMPO E SISTEMÁTICA.</a:t>
                      </a: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endParaRPr lang="es-ES" sz="18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marL="342900" indent="-342900">
                        <a:buFont typeface="+mj-lt"/>
                        <a:buAutoNum type="arabicPeriod"/>
                      </a:pP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EN DESIGUALDADE DE PODER (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posibilidades de defensa, equilibrio físico, </a:t>
                      </a:r>
                      <a:r>
                        <a:rPr lang="es-ES" sz="1800" b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psicolóxico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ou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="1" dirty="0" err="1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sociaL</a:t>
                      </a:r>
                      <a:r>
                        <a:rPr lang="es-ES" sz="18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) </a:t>
                      </a:r>
                      <a:r>
                        <a:rPr lang="es-ES" sz="18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ENTRE AGRESOR E VÍCTIMA </a:t>
                      </a:r>
                    </a:p>
                  </a:txBody>
                  <a:tcPr marL="91439" marR="91439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31511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None/>
                      </a:pPr>
                      <a:r>
                        <a:rPr lang="es-ES" sz="1200" b="1" baseline="0" dirty="0"/>
                        <a:t>TIPOS DE ACOSO</a:t>
                      </a:r>
                      <a:r>
                        <a:rPr lang="es-ES" sz="1400" baseline="0" dirty="0"/>
                        <a:t>: físico, verbal, de exclusión social, </a:t>
                      </a:r>
                      <a:r>
                        <a:rPr lang="es-ES" sz="1400" baseline="0" dirty="0" err="1"/>
                        <a:t>psicolóxico</a:t>
                      </a:r>
                      <a:r>
                        <a:rPr lang="es-ES" sz="1400" baseline="0" dirty="0"/>
                        <a:t>, racista, sexual, </a:t>
                      </a:r>
                      <a:r>
                        <a:rPr lang="es-ES" sz="1400" baseline="0" dirty="0" err="1"/>
                        <a:t>homofóbo</a:t>
                      </a:r>
                      <a:r>
                        <a:rPr lang="es-ES" sz="1400" baseline="0" dirty="0"/>
                        <a:t>, </a:t>
                      </a:r>
                      <a:r>
                        <a:rPr lang="es-ES" sz="1400" baseline="0" dirty="0" err="1"/>
                        <a:t>ciberacoso</a:t>
                      </a:r>
                      <a:r>
                        <a:rPr lang="es-ES" sz="1400" baseline="0" dirty="0"/>
                        <a:t>, …</a:t>
                      </a:r>
                    </a:p>
                  </a:txBody>
                  <a:tcPr marL="91439" marR="91439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5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s-ES" sz="1800" dirty="0"/>
                        <a:t> IMPLICADOS/AS</a:t>
                      </a:r>
                      <a:endParaRPr lang="es-ES" sz="1800" baseline="0" dirty="0"/>
                    </a:p>
                  </a:txBody>
                  <a:tcPr marL="91439" marR="91439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05913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/>
                        <a:t>VICTIMA. 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/>
                        <a:t>AGRESOR/A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/>
                        <a:t>ESPECTADORES/AS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/>
                        <a:t>OUTROS/AS.</a:t>
                      </a:r>
                    </a:p>
                  </a:txBody>
                  <a:tcPr marL="91439" marR="91439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/>
          </p:nvPr>
        </p:nvGraphicFramePr>
        <p:xfrm>
          <a:off x="6096001" y="1052513"/>
          <a:ext cx="5257799" cy="2406650"/>
        </p:xfrm>
        <a:graphic>
          <a:graphicData uri="http://schemas.openxmlformats.org/drawingml/2006/table">
            <a:tbl>
              <a:tblPr/>
              <a:tblGrid>
                <a:gridCol w="5257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94697">
                <a:tc>
                  <a:txBody>
                    <a:bodyPr/>
                    <a:lstStyle/>
                    <a:p>
                      <a:r>
                        <a:rPr lang="es-ES" sz="1800" dirty="0"/>
                        <a:t>FACTORES PROTECTORES</a:t>
                      </a:r>
                    </a:p>
                  </a:txBody>
                  <a:tcPr marL="91439" marR="91439" marT="45726" marB="4572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4F2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1953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dirty="0"/>
                        <a:t>A CONSTRUCIÓN</a:t>
                      </a:r>
                      <a:r>
                        <a:rPr lang="es-ES" sz="1800" baseline="0" dirty="0"/>
                        <a:t> DA CONVIVENCIA, A </a:t>
                      </a:r>
                      <a:r>
                        <a:rPr lang="es-ES" sz="1800" dirty="0"/>
                        <a:t>PROVENCIÓN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dirty="0"/>
                        <a:t>DESLIXITIMIZACIÓN DA LEI PODER/SUMISIÓN,</a:t>
                      </a:r>
                      <a:r>
                        <a:rPr lang="es-ES" sz="1800" baseline="0" dirty="0"/>
                        <a:t> DA VIOLENCIA E DA LEI DO SILENCIO.</a:t>
                      </a:r>
                      <a:endParaRPr lang="es-ES" sz="1800" dirty="0"/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dirty="0"/>
                        <a:t>VISIBILIZACIÓN:</a:t>
                      </a:r>
                      <a:r>
                        <a:rPr lang="es-ES" sz="1800" baseline="0" dirty="0"/>
                        <a:t> </a:t>
                      </a:r>
                      <a:r>
                        <a:rPr lang="es-ES" sz="1800" b="1" dirty="0"/>
                        <a:t>PLAN ANTIACOSO</a:t>
                      </a:r>
                      <a:r>
                        <a:rPr lang="es-ES" sz="1800" b="1" baseline="0" dirty="0"/>
                        <a:t>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/>
                        <a:t>EDUCACIÓN EMOCIONAL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/>
                        <a:t>PREVENCIÓN DA INDEFENSIÓN APRENDIDA</a:t>
                      </a:r>
                    </a:p>
                  </a:txBody>
                  <a:tcPr marL="91439" marR="91439" marT="45726" marB="4572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/>
          </p:nvPr>
        </p:nvGraphicFramePr>
        <p:xfrm>
          <a:off x="6096001" y="3429001"/>
          <a:ext cx="5257799" cy="3276599"/>
        </p:xfrm>
        <a:graphic>
          <a:graphicData uri="http://schemas.openxmlformats.org/drawingml/2006/table">
            <a:tbl>
              <a:tblPr/>
              <a:tblGrid>
                <a:gridCol w="52577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35342">
                <a:tc>
                  <a:txBody>
                    <a:bodyPr/>
                    <a:lstStyle/>
                    <a:p>
                      <a:r>
                        <a:rPr lang="es-ES" sz="1800" dirty="0"/>
                        <a:t>INTERVENCIÓN</a:t>
                      </a:r>
                    </a:p>
                  </a:txBody>
                  <a:tcPr marL="91452" marR="91452" marT="45666" marB="4566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41257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MÉTODO PIKAS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600" b="1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="1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ONDICIÓNS DE SEGURIDADE E PROTECCIÓN</a:t>
                      </a:r>
                      <a:r>
                        <a:rPr lang="es-ES" sz="1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: SUPERVISIÓN, CANAIS DE DENUNCIA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6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CÍRCULO DE AMIGOS/AS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6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ENTRENAMENTO EN ASERTIVIDADE, EN MANEXO DA IRA,…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1600" b="1" baseline="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DERIVACIÓN.</a:t>
                      </a:r>
                      <a:endParaRPr lang="es-ES" sz="1600" b="1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91452" marR="91452" marT="45666" marB="4566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4444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21BC1CB-7032-477C-8ED5-68792E2DF3B5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sp>
        <p:nvSpPr>
          <p:cNvPr id="10263" name="Rectangle 23"/>
          <p:cNvSpPr>
            <a:spLocks noGrp="1" noChangeArrowheads="1"/>
          </p:cNvSpPr>
          <p:nvPr>
            <p:ph type="title" idx="4294967295"/>
          </p:nvPr>
        </p:nvSpPr>
        <p:spPr>
          <a:xfrm>
            <a:off x="3619500" y="12700"/>
            <a:ext cx="8572500" cy="576263"/>
          </a:xfrm>
        </p:spPr>
        <p:txBody>
          <a:bodyPr>
            <a:noAutofit/>
          </a:bodyPr>
          <a:lstStyle/>
          <a:p>
            <a:pPr algn="ctr">
              <a:defRPr/>
            </a:pPr>
            <a:r>
              <a:rPr lang="es-ES" sz="2800" dirty="0">
                <a:solidFill>
                  <a:schemeClr val="accent1">
                    <a:tint val="88000"/>
                    <a:satMod val="150000"/>
                  </a:schemeClr>
                </a:solidFill>
                <a:latin typeface="Batang" pitchFamily="18" charset="-127"/>
                <a:ea typeface="Batang" pitchFamily="18" charset="-127"/>
              </a:rPr>
              <a:t> </a:t>
            </a:r>
            <a:r>
              <a:rPr lang="es-ES" sz="2800" dirty="0">
                <a:solidFill>
                  <a:srgbClr val="008000"/>
                </a:solidFill>
                <a:latin typeface="Batang" pitchFamily="18" charset="-127"/>
                <a:ea typeface="Batang" pitchFamily="18" charset="-127"/>
              </a:rPr>
              <a:t>O PAPEL DA CONVIVENCIA NA EDUCACIÓN </a:t>
            </a:r>
          </a:p>
        </p:txBody>
      </p:sp>
      <p:sp>
        <p:nvSpPr>
          <p:cNvPr id="10261" name="Rectangle 21"/>
          <p:cNvSpPr>
            <a:spLocks noChangeArrowheads="1"/>
          </p:cNvSpPr>
          <p:nvPr/>
        </p:nvSpPr>
        <p:spPr bwMode="auto">
          <a:xfrm>
            <a:off x="549496" y="889855"/>
            <a:ext cx="38152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s-ES" sz="24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vivencia como medio</a:t>
            </a:r>
          </a:p>
        </p:txBody>
      </p:sp>
      <p:sp>
        <p:nvSpPr>
          <p:cNvPr id="10265" name="Rectangle 25"/>
          <p:cNvSpPr>
            <a:spLocks noChangeArrowheads="1"/>
          </p:cNvSpPr>
          <p:nvPr/>
        </p:nvSpPr>
        <p:spPr bwMode="auto">
          <a:xfrm>
            <a:off x="6336147" y="608050"/>
            <a:ext cx="497498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s-ES" sz="2400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Convivencia como fin: Convivencia en positivo</a:t>
            </a:r>
          </a:p>
        </p:txBody>
      </p:sp>
      <p:sp>
        <p:nvSpPr>
          <p:cNvPr id="10266" name="Rectangle 26"/>
          <p:cNvSpPr>
            <a:spLocks noChangeArrowheads="1"/>
          </p:cNvSpPr>
          <p:nvPr/>
        </p:nvSpPr>
        <p:spPr bwMode="auto">
          <a:xfrm>
            <a:off x="648420" y="4822085"/>
            <a:ext cx="478014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</a:pPr>
            <a:r>
              <a:rPr lang="es-ES" altLang="es-ES" sz="2400" dirty="0">
                <a:solidFill>
                  <a:srgbClr val="008000"/>
                </a:solidFill>
                <a:latin typeface="Century Schoolbook" panose="02040604050505020304" pitchFamily="18" charset="0"/>
              </a:rPr>
              <a:t>Disciplina heterónoma.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s-ES" altLang="es-ES" sz="2400" dirty="0">
                <a:solidFill>
                  <a:srgbClr val="008000"/>
                </a:solidFill>
                <a:latin typeface="Century Schoolbook" panose="02040604050505020304" pitchFamily="18" charset="0"/>
              </a:rPr>
              <a:t>Prevención e resolución dos </a:t>
            </a:r>
            <a:r>
              <a:rPr lang="es-ES" altLang="es-ES" sz="2400" dirty="0" err="1">
                <a:solidFill>
                  <a:srgbClr val="008000"/>
                </a:solidFill>
                <a:latin typeface="Century Schoolbook" panose="02040604050505020304" pitchFamily="18" charset="0"/>
              </a:rPr>
              <a:t>conflitos</a:t>
            </a:r>
            <a:r>
              <a:rPr lang="es-ES" altLang="es-ES" sz="2400" dirty="0">
                <a:solidFill>
                  <a:srgbClr val="008000"/>
                </a:solidFill>
                <a:latin typeface="Century Schoolbook" panose="02040604050505020304" pitchFamily="18" charset="0"/>
              </a:rPr>
              <a:t>.</a:t>
            </a:r>
          </a:p>
        </p:txBody>
      </p:sp>
      <p:sp>
        <p:nvSpPr>
          <p:cNvPr id="10267" name="Rectangle 27"/>
          <p:cNvSpPr>
            <a:spLocks noChangeArrowheads="1"/>
          </p:cNvSpPr>
          <p:nvPr/>
        </p:nvSpPr>
        <p:spPr bwMode="auto">
          <a:xfrm>
            <a:off x="6420957" y="4565508"/>
            <a:ext cx="577104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</a:pP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Autodisciplina.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Prevención da violencia.</a:t>
            </a:r>
          </a:p>
          <a:p>
            <a:pPr>
              <a:spcBef>
                <a:spcPct val="0"/>
              </a:spcBef>
              <a:buClrTx/>
              <a:buSzTx/>
            </a:pPr>
            <a:r>
              <a:rPr lang="es-ES" altLang="es-ES" sz="2400" u="sng" dirty="0" err="1">
                <a:solidFill>
                  <a:srgbClr val="008000"/>
                </a:solidFill>
                <a:latin typeface="Century Schoolbook" panose="02040604050505020304" pitchFamily="18" charset="0"/>
              </a:rPr>
              <a:t>Provención</a:t>
            </a: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 e transformación  dos </a:t>
            </a:r>
            <a:r>
              <a:rPr lang="es-ES" altLang="es-ES" sz="2400" u="sng" dirty="0" err="1">
                <a:solidFill>
                  <a:srgbClr val="008000"/>
                </a:solidFill>
                <a:latin typeface="Century Schoolbook" panose="02040604050505020304" pitchFamily="18" charset="0"/>
              </a:rPr>
              <a:t>conflitos</a:t>
            </a: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 e </a:t>
            </a:r>
            <a:r>
              <a:rPr lang="es-ES" altLang="es-ES" sz="2400" u="sng" dirty="0" err="1">
                <a:solidFill>
                  <a:srgbClr val="008000"/>
                </a:solidFill>
                <a:latin typeface="Century Schoolbook" panose="02040604050505020304" pitchFamily="18" charset="0"/>
              </a:rPr>
              <a:t>demais</a:t>
            </a: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 </a:t>
            </a:r>
            <a:r>
              <a:rPr lang="es-ES" altLang="es-ES" sz="2400" u="sng" dirty="0" err="1">
                <a:solidFill>
                  <a:srgbClr val="008000"/>
                </a:solidFill>
                <a:latin typeface="Century Schoolbook" panose="02040604050505020304" pitchFamily="18" charset="0"/>
              </a:rPr>
              <a:t>condutas</a:t>
            </a:r>
            <a:r>
              <a:rPr lang="es-ES" altLang="es-ES" sz="2400" u="sng" dirty="0">
                <a:solidFill>
                  <a:srgbClr val="008000"/>
                </a:solidFill>
                <a:latin typeface="Century Schoolbook" panose="02040604050505020304" pitchFamily="18" charset="0"/>
              </a:rPr>
              <a:t> contrarias á convivencia</a:t>
            </a:r>
          </a:p>
        </p:txBody>
      </p:sp>
      <p:sp>
        <p:nvSpPr>
          <p:cNvPr id="13327" name="AutoShape 20" descr="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"/>
          <p:cNvSpPr>
            <a:spLocks noChangeAspect="1" noChangeArrowheads="1"/>
          </p:cNvSpPr>
          <p:nvPr/>
        </p:nvSpPr>
        <p:spPr bwMode="auto">
          <a:xfrm>
            <a:off x="1679576" y="-876300"/>
            <a:ext cx="25050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gl-ES" altLang="es-ES" sz="1800">
              <a:latin typeface="Arial" panose="020B0604020202020204" pitchFamily="34" charset="0"/>
            </a:endParaRPr>
          </a:p>
        </p:txBody>
      </p:sp>
      <p:sp>
        <p:nvSpPr>
          <p:cNvPr id="13328" name="AutoShape 22" descr="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"/>
          <p:cNvSpPr>
            <a:spLocks noChangeAspect="1" noChangeArrowheads="1"/>
          </p:cNvSpPr>
          <p:nvPr/>
        </p:nvSpPr>
        <p:spPr bwMode="auto">
          <a:xfrm>
            <a:off x="1679576" y="-876300"/>
            <a:ext cx="25050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gl-ES" altLang="es-ES" sz="1800">
              <a:latin typeface="Arial" panose="020B0604020202020204" pitchFamily="34" charset="0"/>
            </a:endParaRPr>
          </a:p>
        </p:txBody>
      </p:sp>
      <p:pic>
        <p:nvPicPr>
          <p:cNvPr id="14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420" y="1369688"/>
            <a:ext cx="4780145" cy="31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957" y="1369688"/>
            <a:ext cx="4890171" cy="3181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12624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0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1" grpId="0" autoUpdateAnimBg="0"/>
      <p:bldP spid="10265" grpId="0" autoUpdateAnimBg="0"/>
      <p:bldP spid="10266" grpId="0" autoUpdateAnimBg="0"/>
      <p:bldP spid="10267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BEC542-9E5D-45C6-A3DF-27B2F18E2FB1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5045445"/>
              </p:ext>
            </p:extLst>
          </p:nvPr>
        </p:nvGraphicFramePr>
        <p:xfrm>
          <a:off x="1847850" y="428626"/>
          <a:ext cx="8496300" cy="517536"/>
        </p:xfrm>
        <a:graphic>
          <a:graphicData uri="http://schemas.openxmlformats.org/drawingml/2006/table">
            <a:tbl>
              <a:tblPr/>
              <a:tblGrid>
                <a:gridCol w="849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s-ES" sz="2800" dirty="0"/>
                        <a:t>CONFLITO:</a:t>
                      </a:r>
                      <a:r>
                        <a:rPr lang="es-ES" sz="2800" baseline="0" dirty="0"/>
                        <a:t>  </a:t>
                      </a:r>
                      <a:r>
                        <a:rPr lang="es-ES" sz="2800" baseline="0" dirty="0" err="1"/>
                        <a:t>algunhas</a:t>
                      </a:r>
                      <a:r>
                        <a:rPr lang="es-ES" sz="2800" baseline="0" dirty="0"/>
                        <a:t> ideas básicas</a:t>
                      </a:r>
                      <a:endParaRPr lang="es-ES" sz="2800" dirty="0"/>
                    </a:p>
                  </a:txBody>
                  <a:tcPr marL="91433" marR="91433" marT="45408" marB="4540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935143"/>
              </p:ext>
            </p:extLst>
          </p:nvPr>
        </p:nvGraphicFramePr>
        <p:xfrm>
          <a:off x="1129553" y="908051"/>
          <a:ext cx="10004612" cy="1127320"/>
        </p:xfrm>
        <a:graphic>
          <a:graphicData uri="http://schemas.openxmlformats.org/drawingml/2006/table">
            <a:tbl>
              <a:tblPr/>
              <a:tblGrid>
                <a:gridCol w="10004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27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ahoma" pitchFamily="34" charset="0"/>
                        </a:rPr>
                        <a:t>CONFLITO</a:t>
                      </a: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= Confrontación de intereses, necesidades  </a:t>
                      </a:r>
                      <a:r>
                        <a:rPr kumimoji="0" lang="es-E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s-E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pinións</a:t>
                      </a: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entre </a:t>
                      </a:r>
                      <a:r>
                        <a:rPr kumimoji="0" lang="es-E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persoas</a:t>
                      </a: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s-E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ou</a:t>
                      </a: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 grupos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Tahoma" pitchFamily="34" charset="0"/>
                        </a:rPr>
                        <a:t>É:</a:t>
                      </a:r>
                    </a:p>
                  </a:txBody>
                  <a:tcPr marL="91436" marR="91436" marT="45500" marB="4550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3557038"/>
              </p:ext>
            </p:extLst>
          </p:nvPr>
        </p:nvGraphicFramePr>
        <p:xfrm>
          <a:off x="1129553" y="2708275"/>
          <a:ext cx="10004612" cy="407988"/>
        </p:xfrm>
        <a:graphic>
          <a:graphicData uri="http://schemas.openxmlformats.org/drawingml/2006/table">
            <a:tbl>
              <a:tblPr/>
              <a:tblGrid>
                <a:gridCol w="10004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0798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TE INTRÍNSECA DA </a:t>
                      </a:r>
                      <a:r>
                        <a:rPr lang="es-ES" sz="16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VIVENCIA.</a:t>
                      </a: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T="45744" marB="45744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0074476"/>
              </p:ext>
            </p:extLst>
          </p:nvPr>
        </p:nvGraphicFramePr>
        <p:xfrm>
          <a:off x="1129553" y="3357563"/>
          <a:ext cx="10004612" cy="334966"/>
        </p:xfrm>
        <a:graphic>
          <a:graphicData uri="http://schemas.openxmlformats.org/drawingml/2006/table">
            <a:tbl>
              <a:tblPr/>
              <a:tblGrid>
                <a:gridCol w="30372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673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UN PROCESO.</a:t>
                      </a:r>
                    </a:p>
                  </a:txBody>
                  <a:tcPr marT="45563" marB="45563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Variables do problema: </a:t>
                      </a: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soa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/proceso/problema</a:t>
                      </a:r>
                    </a:p>
                  </a:txBody>
                  <a:tcPr marT="45563" marB="4556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2559" name="Picture 4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426" y="1412875"/>
            <a:ext cx="2676525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" name="1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6032541"/>
              </p:ext>
            </p:extLst>
          </p:nvPr>
        </p:nvGraphicFramePr>
        <p:xfrm>
          <a:off x="1129553" y="3933825"/>
          <a:ext cx="10004611" cy="579438"/>
        </p:xfrm>
        <a:graphic>
          <a:graphicData uri="http://schemas.openxmlformats.org/drawingml/2006/table">
            <a:tbl>
              <a:tblPr/>
              <a:tblGrid>
                <a:gridCol w="100046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ON TODOS OS CONFLITOS PODEN SOLUCIONARSE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estionar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anexar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administrar, transformar,…</a:t>
                      </a:r>
                    </a:p>
                  </a:txBody>
                  <a:tcPr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1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459510"/>
              </p:ext>
            </p:extLst>
          </p:nvPr>
        </p:nvGraphicFramePr>
        <p:xfrm>
          <a:off x="1129553" y="4724400"/>
          <a:ext cx="10004611" cy="579438"/>
        </p:xfrm>
        <a:graphic>
          <a:graphicData uri="http://schemas.openxmlformats.org/drawingml/2006/table">
            <a:tbl>
              <a:tblPr/>
              <a:tblGrid>
                <a:gridCol w="100046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ÁS VECES CONFÚNDENSE CON PSEUDOCONFLITOS OU CON CONFLITOS LATENTES.</a:t>
                      </a:r>
                    </a:p>
                  </a:txBody>
                  <a:tcPr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3641524"/>
              </p:ext>
            </p:extLst>
          </p:nvPr>
        </p:nvGraphicFramePr>
        <p:xfrm>
          <a:off x="1129553" y="5776912"/>
          <a:ext cx="10004611" cy="579438"/>
        </p:xfrm>
        <a:graphic>
          <a:graphicData uri="http://schemas.openxmlformats.org/drawingml/2006/table">
            <a:tbl>
              <a:tblPr/>
              <a:tblGrid>
                <a:gridCol w="100046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UNHA OPORTUNIDADE PARA APRENDER E PARA TRANSFORMAR (</a:t>
                      </a: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ás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veces </a:t>
                      </a: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unha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16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ecesidade</a:t>
                      </a: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)</a:t>
                      </a:r>
                    </a:p>
                  </a:txBody>
                  <a:tcPr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674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B4E8B0-75D7-4066-89E8-C645A624864F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/>
          </p:nvPr>
        </p:nvGraphicFramePr>
        <p:xfrm>
          <a:off x="1847850" y="428626"/>
          <a:ext cx="8496300" cy="517568"/>
        </p:xfrm>
        <a:graphic>
          <a:graphicData uri="http://schemas.openxmlformats.org/drawingml/2006/table">
            <a:tbl>
              <a:tblPr/>
              <a:tblGrid>
                <a:gridCol w="849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algn="ctr"/>
                      <a:r>
                        <a:rPr lang="es-ES" sz="1800" dirty="0"/>
                        <a:t>XESTIÓN</a:t>
                      </a:r>
                      <a:r>
                        <a:rPr lang="es-ES" sz="1800" baseline="0" dirty="0"/>
                        <a:t> DE </a:t>
                      </a:r>
                      <a:r>
                        <a:rPr lang="es-ES" sz="1800" dirty="0"/>
                        <a:t>CONFLITOS: ANÁLISE</a:t>
                      </a:r>
                    </a:p>
                    <a:p>
                      <a:pPr algn="ctr"/>
                      <a:r>
                        <a:rPr lang="es-ES" sz="1000" dirty="0">
                          <a:solidFill>
                            <a:schemeClr val="tx1"/>
                          </a:solidFill>
                        </a:rPr>
                        <a:t>(en “educar en y para el conflicto” de Paco </a:t>
                      </a:r>
                      <a:r>
                        <a:rPr lang="es-ES" sz="1000" dirty="0" err="1">
                          <a:solidFill>
                            <a:schemeClr val="tx1"/>
                          </a:solidFill>
                        </a:rPr>
                        <a:t>Cascón</a:t>
                      </a:r>
                      <a:r>
                        <a:rPr lang="es-ES" sz="1000" dirty="0">
                          <a:solidFill>
                            <a:schemeClr val="tx1"/>
                          </a:solidFill>
                        </a:rPr>
                        <a:t> _ adaptado de Tomas-</a:t>
                      </a:r>
                      <a:r>
                        <a:rPr lang="es-ES" sz="1000" dirty="0" err="1">
                          <a:solidFill>
                            <a:schemeClr val="tx1"/>
                          </a:solidFill>
                        </a:rPr>
                        <a:t>Kilmann</a:t>
                      </a:r>
                      <a:r>
                        <a:rPr lang="es-ES" sz="100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es-ES" sz="1000" dirty="0"/>
                    </a:p>
                  </a:txBody>
                  <a:tcPr marL="91433" marR="91433" marT="45424" marB="45424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63" name="Object 2"/>
          <p:cNvGraphicFramePr>
            <a:graphicFrameLocks noChangeAspect="1"/>
          </p:cNvGraphicFramePr>
          <p:nvPr/>
        </p:nvGraphicFramePr>
        <p:xfrm>
          <a:off x="2063750" y="1341439"/>
          <a:ext cx="8040688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r:id="rId4" imgW="9009507" imgH="6850761" progId="Visio.Drawing.11">
                  <p:embed/>
                </p:oleObj>
              </mc:Choice>
              <mc:Fallback>
                <p:oleObj r:id="rId4" imgW="9009507" imgH="6850761" progId="Visio.Drawing.11">
                  <p:embed/>
                  <p:pic>
                    <p:nvPicPr>
                      <p:cNvPr id="1436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341439"/>
                        <a:ext cx="8040688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/>
          </p:nvPr>
        </p:nvGraphicFramePr>
        <p:xfrm>
          <a:off x="728870" y="5732463"/>
          <a:ext cx="9615280" cy="850900"/>
        </p:xfrm>
        <a:graphic>
          <a:graphicData uri="http://schemas.openxmlformats.org/drawingml/2006/table">
            <a:tbl>
              <a:tblPr/>
              <a:tblGrid>
                <a:gridCol w="9615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509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b="1" i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SECUENCIAS</a:t>
                      </a:r>
                      <a:r>
                        <a:rPr lang="es-ES" sz="1600" b="1" i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DUCATIVAS</a:t>
                      </a:r>
                      <a:r>
                        <a:rPr lang="es-ES" sz="16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LACIÓNS INTERPERSOAIS DE CALIDADE + EDUCACIÓN EN VALORES</a:t>
                      </a:r>
                      <a:endParaRPr lang="es-ES" sz="24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33" marR="91433" marT="45746" marB="45746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7730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E5F752-1D29-4A35-90B5-CDB4DB1A8D75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9353113"/>
              </p:ext>
            </p:extLst>
          </p:nvPr>
        </p:nvGraphicFramePr>
        <p:xfrm>
          <a:off x="1847850" y="428626"/>
          <a:ext cx="8496300" cy="517536"/>
        </p:xfrm>
        <a:graphic>
          <a:graphicData uri="http://schemas.openxmlformats.org/drawingml/2006/table">
            <a:tbl>
              <a:tblPr/>
              <a:tblGrid>
                <a:gridCol w="8496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s-ES" sz="2800" dirty="0"/>
                        <a:t>XESTIÓN DE CONFLITOS: PROCEDEMENTOS</a:t>
                      </a:r>
                    </a:p>
                  </a:txBody>
                  <a:tcPr marL="91433" marR="91433" marT="45408" marB="4540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5620938"/>
              </p:ext>
            </p:extLst>
          </p:nvPr>
        </p:nvGraphicFramePr>
        <p:xfrm>
          <a:off x="193964" y="981074"/>
          <a:ext cx="11748654" cy="4659075"/>
        </p:xfrm>
        <a:graphic>
          <a:graphicData uri="http://schemas.openxmlformats.org/drawingml/2006/table">
            <a:tbl>
              <a:tblPr/>
              <a:tblGrid>
                <a:gridCol w="18105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989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331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796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263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4735">
                <a:tc gridSpan="5">
                  <a:txBody>
                    <a:bodyPr/>
                    <a:lstStyle/>
                    <a:p>
                      <a:r>
                        <a:rPr lang="es-ES" sz="1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ÚNS PROCEDEMENTOS</a:t>
                      </a:r>
                      <a:r>
                        <a:rPr lang="es-ES" sz="1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ARA ABORDAR OS CONFLITOS NA ESCOLA</a:t>
                      </a:r>
                      <a:endParaRPr lang="es-ES" sz="1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gl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2118">
                <a:tc>
                  <a:txBody>
                    <a:bodyPr/>
                    <a:lstStyle/>
                    <a:p>
                      <a:pPr algn="ctr"/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RBITRAXE</a:t>
                      </a: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NEGOCIACIÓN</a:t>
                      </a:r>
                    </a:p>
                    <a:p>
                      <a:pPr algn="ctr"/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laborativa </a:t>
                      </a:r>
                      <a:r>
                        <a:rPr lang="es-ES" sz="2400" b="1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</a:t>
                      </a:r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mpetitiva</a:t>
                      </a:r>
                    </a:p>
                    <a:p>
                      <a:pPr algn="ctr"/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Lugar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o diálogo (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aladorio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)</a:t>
                      </a:r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24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CILIACIÓN </a:t>
                      </a:r>
                    </a:p>
                    <a:p>
                      <a:r>
                        <a:rPr lang="es-ES" sz="2400" i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DIACIÓN</a:t>
                      </a:r>
                    </a:p>
                    <a:p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ediación entre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guai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non.</a:t>
                      </a:r>
                    </a:p>
                    <a:p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quipos e redes de mediación.</a:t>
                      </a:r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ÁCTICAS RESTAURATIVAS</a:t>
                      </a:r>
                    </a:p>
                    <a:p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0436">
                <a:tc gridSpan="4">
                  <a:txBody>
                    <a:bodyPr/>
                    <a:lstStyle/>
                    <a:p>
                      <a:pPr algn="ctr"/>
                      <a:r>
                        <a:rPr lang="es-ES" sz="22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ÉNTRASE NA BÚSQUEA DUNHA</a:t>
                      </a: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SAÍDA </a:t>
                      </a:r>
                      <a:r>
                        <a:rPr lang="es-ES" sz="22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Ó</a:t>
                      </a: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NFLITO</a:t>
                      </a:r>
                      <a:endParaRPr lang="es-ES" sz="22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S" sz="2400" dirty="0"/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 sz="2400" i="1" dirty="0"/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S" sz="2400" dirty="0"/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s-ES" sz="22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ÉNTRASE NA RESTAURACIÓN</a:t>
                      </a: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AS RELACIÓNS ENTRE AS PERSOAS</a:t>
                      </a:r>
                      <a:endParaRPr lang="es-ES" sz="22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5" marR="91445" marT="45725" marB="4572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5185507"/>
              </p:ext>
            </p:extLst>
          </p:nvPr>
        </p:nvGraphicFramePr>
        <p:xfrm>
          <a:off x="1228165" y="5818909"/>
          <a:ext cx="9735670" cy="931061"/>
        </p:xfrm>
        <a:graphic>
          <a:graphicData uri="http://schemas.openxmlformats.org/drawingml/2006/table">
            <a:tbl>
              <a:tblPr/>
              <a:tblGrid>
                <a:gridCol w="97356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310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e o conflicto é por diferencias de necesidades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intereses pódese negociar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mediar.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i é por valores, que son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ixidos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ó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abe o respeto. </a:t>
                      </a:r>
                    </a:p>
                  </a:txBody>
                  <a:tcPr marL="91443" marR="91443" marT="45738" marB="4573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223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6598773"/>
              </p:ext>
            </p:extLst>
          </p:nvPr>
        </p:nvGraphicFramePr>
        <p:xfrm>
          <a:off x="166255" y="91437"/>
          <a:ext cx="11499271" cy="6630037"/>
        </p:xfrm>
        <a:graphic>
          <a:graphicData uri="http://schemas.openxmlformats.org/drawingml/2006/table">
            <a:tbl>
              <a:tblPr/>
              <a:tblGrid>
                <a:gridCol w="114992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30037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2400" dirty="0">
                          <a:solidFill>
                            <a:srgbClr val="FF4F25"/>
                          </a:solidFill>
                        </a:rPr>
                        <a:t>PROPOSTAS</a:t>
                      </a:r>
                      <a:r>
                        <a:rPr lang="es-ES" sz="2400" baseline="0" dirty="0">
                          <a:solidFill>
                            <a:srgbClr val="FF4F25"/>
                          </a:solidFill>
                        </a:rPr>
                        <a:t> PARA </a:t>
                      </a:r>
                      <a:r>
                        <a:rPr lang="es-ES" sz="2400" dirty="0">
                          <a:solidFill>
                            <a:srgbClr val="FF4F25"/>
                          </a:solidFill>
                        </a:rPr>
                        <a:t>EDUCAR</a:t>
                      </a:r>
                      <a:r>
                        <a:rPr lang="es-ES" sz="2400" baseline="0" dirty="0">
                          <a:solidFill>
                            <a:srgbClr val="FF4F25"/>
                          </a:solidFill>
                        </a:rPr>
                        <a:t> N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1800" b="1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XESTIÓN PACÍFICA E TRANSFORMADORA DOS PROBLEMAS DE CONVIVENCIA</a:t>
                      </a:r>
                      <a:endParaRPr lang="es-ES" sz="1800" dirty="0"/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LUGARES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ARA REFLEXIONAR.</a:t>
                      </a:r>
                    </a:p>
                    <a:p>
                      <a:pPr>
                        <a:buFont typeface="Wingdings" pitchFamily="2" charset="2"/>
                        <a:buChar char="Ü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ALADOIROS.</a:t>
                      </a:r>
                    </a:p>
                    <a:p>
                      <a:pPr>
                        <a:buFont typeface="Wingdings" pitchFamily="2" charset="2"/>
                        <a:buChar char="Ü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QUIPOS DE MEDIADORES.</a:t>
                      </a:r>
                    </a:p>
                    <a:p>
                      <a:pPr>
                        <a:buFont typeface="Wingdings" pitchFamily="2" charset="2"/>
                        <a:buChar char="Ü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UMNADO/AXUDANTE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IBERMENTORES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QUIPOS DE EXPERTOS SOBRE ACOSO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ÍRCULOS DE AMIGOS/AS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TRATOS, ACORDOS DE GRUPO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ODIFICACIÓN DE CONDUTA.</a:t>
                      </a:r>
                    </a:p>
                  </a:txBody>
                  <a:tcPr marL="91433" marR="91433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728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C51649-498E-4378-BD6B-F772CDA570E6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036652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0929772"/>
              </p:ext>
            </p:extLst>
          </p:nvPr>
        </p:nvGraphicFramePr>
        <p:xfrm>
          <a:off x="376518" y="333375"/>
          <a:ext cx="11636188" cy="6192838"/>
        </p:xfrm>
        <a:graphic>
          <a:graphicData uri="http://schemas.openxmlformats.org/drawingml/2006/table">
            <a:tbl>
              <a:tblPr/>
              <a:tblGrid>
                <a:gridCol w="11636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192838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2400" dirty="0">
                          <a:solidFill>
                            <a:srgbClr val="FF4F25"/>
                          </a:solidFill>
                        </a:rPr>
                        <a:t>PROPOSTAS</a:t>
                      </a:r>
                      <a:r>
                        <a:rPr lang="es-ES" sz="2400" baseline="0" dirty="0">
                          <a:solidFill>
                            <a:srgbClr val="FF4F25"/>
                          </a:solidFill>
                        </a:rPr>
                        <a:t> PARA </a:t>
                      </a:r>
                      <a:r>
                        <a:rPr lang="es-ES" sz="2400" dirty="0">
                          <a:solidFill>
                            <a:srgbClr val="FF4F25"/>
                          </a:solidFill>
                        </a:rPr>
                        <a:t>EDUCAR</a:t>
                      </a:r>
                      <a:r>
                        <a:rPr lang="es-ES" sz="2400" baseline="0" dirty="0">
                          <a:solidFill>
                            <a:srgbClr val="FF4F25"/>
                          </a:solidFill>
                        </a:rPr>
                        <a:t> NA CONVIVENCIA: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2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ADEMÁIS…</a:t>
                      </a: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28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  <a:p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AREFAS FAMILIA/AULA.</a:t>
                      </a: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ITÉS DE CONVIVENCIA/OBSERVATORIO DE CONVIVENCIA NA AULA.</a:t>
                      </a: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endParaRPr lang="es-ES" sz="2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AREFAS INTERAULAS, CENTRO, INTERCENTRO, ENTORNO,…</a:t>
                      </a: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endParaRPr lang="es-ES" sz="24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  <a:p>
                      <a:pPr marL="342900" indent="-342900" eaLnBrk="1" fontAlgn="auto" hangingPunct="1"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Font typeface="Wingdings" pitchFamily="2" charset="2"/>
                        <a:buChar char="§"/>
                        <a:defRPr/>
                      </a:pPr>
                      <a:r>
                        <a:rPr lang="es-ES" sz="24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…</a:t>
                      </a:r>
                    </a:p>
                  </a:txBody>
                  <a:tcPr marL="91433" marR="91433" marT="45721" marB="4572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77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3D6D19-7AAD-46A5-82BB-FFBB962B6104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5344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BB8A25-3CB5-4D51-97E6-D69581C4D411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8478888"/>
              </p:ext>
            </p:extLst>
          </p:nvPr>
        </p:nvGraphicFramePr>
        <p:xfrm>
          <a:off x="1773238" y="89684"/>
          <a:ext cx="8208962" cy="517536"/>
        </p:xfrm>
        <a:graphic>
          <a:graphicData uri="http://schemas.openxmlformats.org/drawingml/2006/table">
            <a:tbl>
              <a:tblPr/>
              <a:tblGrid>
                <a:gridCol w="8208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algn="ctr"/>
                      <a:r>
                        <a:rPr lang="es-ES" sz="2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DUCTAS DISRUPTIVAS</a:t>
                      </a:r>
                    </a:p>
                  </a:txBody>
                  <a:tcPr marL="91441" marR="91441" marT="45408" marB="4540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9468070"/>
              </p:ext>
            </p:extLst>
          </p:nvPr>
        </p:nvGraphicFramePr>
        <p:xfrm>
          <a:off x="448235" y="1563132"/>
          <a:ext cx="5073090" cy="4975780"/>
        </p:xfrm>
        <a:graphic>
          <a:graphicData uri="http://schemas.openxmlformats.org/drawingml/2006/table">
            <a:tbl>
              <a:tblPr/>
              <a:tblGrid>
                <a:gridCol w="50730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8898">
                <a:tc>
                  <a:txBody>
                    <a:bodyPr/>
                    <a:lstStyle/>
                    <a:p>
                      <a:r>
                        <a:rPr lang="es-ES" sz="1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EMENTOS</a:t>
                      </a:r>
                      <a:r>
                        <a:rPr lang="es-ES" sz="1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ROTECTORES</a:t>
                      </a:r>
                      <a:endParaRPr lang="es-ES" sz="1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56" marR="91456" marT="45722" marB="4572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6882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TENCIÓN DIVERSIFICADA NA AULA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ENDER A CONDUTA COMO MEDIO DE EXPRESIÓN DO ALUMNO/A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VITAR A PROFECÍA DE AUTOCUMPLIMENTO!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LIMA DE CONVIVENCIA POSITIVA E RELACIÓNS INTERPERSOAIS DE CALIDADE. 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TICIPACIÓN E XESTIÓN DA CONVIVENCIA POLO ALUMNADO: APRENDIZAXE DA CIDADANÍA ACTIVA.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OL DO PROFESOR=EDUCADOR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LABORACIÓN FAMILIA/ESCOLA</a:t>
                      </a:r>
                    </a:p>
                  </a:txBody>
                  <a:tcPr marL="91456" marR="91456" marT="45722" marB="4572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3501834"/>
              </p:ext>
            </p:extLst>
          </p:nvPr>
        </p:nvGraphicFramePr>
        <p:xfrm>
          <a:off x="5664201" y="3075284"/>
          <a:ext cx="6097493" cy="3463628"/>
        </p:xfrm>
        <a:graphic>
          <a:graphicData uri="http://schemas.openxmlformats.org/drawingml/2006/table">
            <a:tbl>
              <a:tblPr/>
              <a:tblGrid>
                <a:gridCol w="60974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112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</a:t>
                      </a:r>
                    </a:p>
                  </a:txBody>
                  <a:tcPr marL="91426" marR="91426" marT="45718" marB="4571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375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BORDAXE COMUNITARIO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FERENCIAR CONDUTA DE PERSOA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PRENDER META SUBXACENTE. INTERVENIR DEPENDENDO DELA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EVISTA: REFLEXIÓN PERSOAL DO/DA  IMPLICADO/A (PENSAMENTOS, SENTIMENTOS, CONDUTAS)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/COMPETENCIAS SOCIAL. ESTRATEXIAS: PREGUNTAS, METÁFORAS MANIPULATIVAS, DINÁMICAS SOCIOAFECTIVAS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FECTOS DA CONDUTA: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SECUENCIA NATURAL DA CONDUTA.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PARACIÓN DO DANO.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EDUCACIÓN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6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 COA FAMILIA (con menores).</a:t>
                      </a:r>
                    </a:p>
                  </a:txBody>
                  <a:tcPr marL="91426" marR="91426" marT="45718" marB="4571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05217"/>
              </p:ext>
            </p:extLst>
          </p:nvPr>
        </p:nvGraphicFramePr>
        <p:xfrm>
          <a:off x="5664200" y="1563132"/>
          <a:ext cx="6097494" cy="1511300"/>
        </p:xfrm>
        <a:graphic>
          <a:graphicData uri="http://schemas.openxmlformats.org/drawingml/2006/table">
            <a:tbl>
              <a:tblPr/>
              <a:tblGrid>
                <a:gridCol w="60974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2519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ESTIÓN DA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SITUACIÓN</a:t>
                      </a: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51" marR="91451" marT="45673" marB="45673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48781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DVERTENCIA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ÁLOGO</a:t>
                      </a:r>
                      <a:r>
                        <a:rPr lang="es-ES" sz="1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PRIVADO. COMPROMISO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.</a:t>
                      </a:r>
                    </a:p>
                    <a:p>
                      <a:pPr>
                        <a:buFont typeface="Wingdings" pitchFamily="2" charset="2"/>
                        <a:buChar char=""/>
                      </a:pPr>
                      <a:r>
                        <a:rPr lang="es-ES" sz="1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RIVACIÓN.</a:t>
                      </a:r>
                      <a:endParaRPr lang="es-ES" sz="14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51" marR="91451" marT="45673" marB="456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0430208"/>
              </p:ext>
            </p:extLst>
          </p:nvPr>
        </p:nvGraphicFramePr>
        <p:xfrm>
          <a:off x="448235" y="607220"/>
          <a:ext cx="11313459" cy="944839"/>
        </p:xfrm>
        <a:graphic>
          <a:graphicData uri="http://schemas.openxmlformats.org/drawingml/2006/table">
            <a:tbl>
              <a:tblPr/>
              <a:tblGrid>
                <a:gridCol w="113134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759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NÁLISE DA CONDUTA DISRUPTIVA</a:t>
                      </a:r>
                    </a:p>
                  </a:txBody>
                  <a:tcPr marL="91434" marR="91434" marT="45700" marB="4570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579">
                <a:tc>
                  <a:txBody>
                    <a:bodyPr/>
                    <a:lstStyle/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IFICULTADE: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INTERPRETALA COMO INCUMPLIMENTO DE NORMAS OU COMO CONFLITO.</a:t>
                      </a:r>
                    </a:p>
                    <a:p>
                      <a:pPr>
                        <a:buFont typeface="Wingdings" pitchFamily="2" charset="2"/>
                        <a:buChar char="Ü"/>
                      </a:pPr>
                      <a:endParaRPr lang="es-ES" sz="1400" dirty="0"/>
                    </a:p>
                  </a:txBody>
                  <a:tcPr marL="91434" marR="91434" marT="45700" marB="4570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457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Marcador de número de diapositiva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9F4CFC5-F8D6-4783-8D94-86C8EF9EF2D3}" type="slidenum">
              <a:rPr lang="es-ES" altLang="en-US" smtClean="0">
                <a:solidFill>
                  <a:srgbClr val="A7A399"/>
                </a:solidFill>
              </a:rPr>
              <a:pPr/>
              <a:t>36</a:t>
            </a:fld>
            <a:endParaRPr lang="es-ES" altLang="en-US">
              <a:solidFill>
                <a:srgbClr val="A7A399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161365" y="765176"/>
            <a:ext cx="11707906" cy="58785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  <a:defRPr/>
            </a:pPr>
            <a:endParaRPr lang="es-ES" sz="1600" dirty="0">
              <a:solidFill>
                <a:schemeClr val="accent4">
                  <a:lumMod val="5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NON ATENDER Á DISRUPCIÓN LEVE. CENTRARSE NA CONDUTA  AXEITADA DO DISRUPTOR/A, REFORZÁNDOA.</a:t>
            </a:r>
          </a:p>
          <a:p>
            <a:pPr>
              <a:lnSpc>
                <a:spcPct val="150000"/>
              </a:lnSpc>
              <a:defRPr/>
            </a:pPr>
            <a:endParaRPr lang="es-ES" sz="2000" b="1" dirty="0">
              <a:solidFill>
                <a:schemeClr val="accent4">
                  <a:lumMod val="5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UTILIZAR A LINGUAXE NON VERBAL: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PARA REFORZAR A PROPIA ACTITUDE (mostrar </a:t>
            </a:r>
            <a:r>
              <a:rPr lang="es-ES" sz="2000" b="1" dirty="0" err="1">
                <a:solidFill>
                  <a:schemeClr val="accent4">
                    <a:lumMod val="50000"/>
                  </a:schemeClr>
                </a:solidFill>
              </a:rPr>
              <a:t>seguridade</a:t>
            </a: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, confianza, </a:t>
            </a:r>
            <a:r>
              <a:rPr lang="es-ES" sz="2000" b="1" dirty="0" err="1">
                <a:solidFill>
                  <a:schemeClr val="accent4">
                    <a:lumMod val="50000"/>
                  </a:schemeClr>
                </a:solidFill>
              </a:rPr>
              <a:t>asertividade</a:t>
            </a: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,…)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§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PARA ATENDER A DISRUPCIÓN MODERADA: mirada, </a:t>
            </a:r>
            <a:r>
              <a:rPr lang="es-ES" sz="2000" b="1" dirty="0" err="1">
                <a:solidFill>
                  <a:schemeClr val="accent4">
                    <a:lumMod val="50000"/>
                  </a:schemeClr>
                </a:solidFill>
              </a:rPr>
              <a:t>xesto</a:t>
            </a: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.</a:t>
            </a:r>
          </a:p>
          <a:p>
            <a:pPr lvl="1">
              <a:lnSpc>
                <a:spcPct val="150000"/>
              </a:lnSpc>
              <a:defRPr/>
            </a:pPr>
            <a:endParaRPr lang="es-ES" sz="2000" b="1" dirty="0">
              <a:solidFill>
                <a:schemeClr val="accent4">
                  <a:lumMod val="5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UTILIZAR MENSAXES EN PRIMEIRA PERSO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es-ES" sz="2000" b="1" dirty="0">
              <a:solidFill>
                <a:schemeClr val="accent4">
                  <a:lumMod val="5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REALIZAR PAUSAS TÁCTICAS: interrupción da </a:t>
            </a:r>
            <a:r>
              <a:rPr lang="es-ES" sz="2000" b="1" dirty="0" err="1">
                <a:solidFill>
                  <a:schemeClr val="accent4">
                    <a:lumMod val="50000"/>
                  </a:schemeClr>
                </a:solidFill>
              </a:rPr>
              <a:t>tarefa</a:t>
            </a: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, postura de espera, </a:t>
            </a:r>
            <a:r>
              <a:rPr lang="es-ES" sz="2000" b="1" dirty="0" err="1">
                <a:solidFill>
                  <a:schemeClr val="accent4">
                    <a:lumMod val="50000"/>
                  </a:schemeClr>
                </a:solidFill>
              </a:rPr>
              <a:t>manter</a:t>
            </a: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 o contacto visual.</a:t>
            </a:r>
          </a:p>
          <a:p>
            <a:pPr>
              <a:lnSpc>
                <a:spcPct val="150000"/>
              </a:lnSpc>
              <a:defRPr/>
            </a:pPr>
            <a:endParaRPr lang="es-ES" sz="2000" b="1" dirty="0">
              <a:solidFill>
                <a:schemeClr val="accent4">
                  <a:lumMod val="5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sz="2000" b="1" dirty="0">
                <a:solidFill>
                  <a:schemeClr val="accent4">
                    <a:lumMod val="50000"/>
                  </a:schemeClr>
                </a:solidFill>
              </a:rPr>
              <a:t>REALIZAR PAUSAS PARA DAR INDICACIÓNS SOBRE A CONDUTA.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3866294"/>
              </p:ext>
            </p:extLst>
          </p:nvPr>
        </p:nvGraphicFramePr>
        <p:xfrm>
          <a:off x="1858963" y="333376"/>
          <a:ext cx="9024190" cy="395718"/>
        </p:xfrm>
        <a:graphic>
          <a:graphicData uri="http://schemas.openxmlformats.org/drawingml/2006/table">
            <a:tbl>
              <a:tblPr/>
              <a:tblGrid>
                <a:gridCol w="90241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UNAS ESTRATEXIAS PARA ABORDAR A DISRUPCIÓN</a:t>
                      </a:r>
                    </a:p>
                  </a:txBody>
                  <a:tcPr marL="91432" marR="91432" marT="45459" marB="4545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8802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Marcador de número de diapositiva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5DBE22C-290E-472A-A468-8ED0DE6FF8C0}" type="slidenum">
              <a:rPr lang="es-ES" altLang="en-US" smtClean="0">
                <a:solidFill>
                  <a:srgbClr val="A7A399"/>
                </a:solidFill>
              </a:rPr>
              <a:pPr/>
              <a:t>37</a:t>
            </a:fld>
            <a:endParaRPr lang="es-ES" altLang="en-US">
              <a:solidFill>
                <a:srgbClr val="A7A399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429490" y="846139"/>
            <a:ext cx="11111345" cy="549381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es-ES" dirty="0"/>
              <a:t>DAR OPCIÓNS </a:t>
            </a:r>
            <a:r>
              <a:rPr lang="es-ES" dirty="0" err="1"/>
              <a:t>Ó</a:t>
            </a:r>
            <a:r>
              <a:rPr lang="es-ES" dirty="0"/>
              <a:t> DISRUPTOR/A (</a:t>
            </a:r>
            <a:r>
              <a:rPr lang="es-ES" dirty="0" err="1"/>
              <a:t>saír</a:t>
            </a:r>
            <a:r>
              <a:rPr lang="es-ES" dirty="0"/>
              <a:t> da clase para calmarse, dar opción a realizar </a:t>
            </a:r>
            <a:r>
              <a:rPr lang="es-ES" dirty="0" err="1"/>
              <a:t>outra</a:t>
            </a:r>
            <a:r>
              <a:rPr lang="es-ES" dirty="0"/>
              <a:t> </a:t>
            </a:r>
            <a:r>
              <a:rPr lang="es-ES" dirty="0" err="1"/>
              <a:t>tarefa</a:t>
            </a:r>
            <a:r>
              <a:rPr lang="es-ES" dirty="0"/>
              <a:t>,…).</a:t>
            </a:r>
          </a:p>
          <a:p>
            <a:pPr marL="285750" indent="-285750">
              <a:buFont typeface="Wingdings" panose="05000000000000000000" pitchFamily="2" charset="2"/>
              <a:buChar char="§"/>
              <a:defRPr/>
            </a:pPr>
            <a:endParaRPr lang="es-ES" dirty="0"/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es-ES" dirty="0"/>
              <a:t>CAMBIAR O RITMO DA CLASE (cambiar de </a:t>
            </a:r>
            <a:r>
              <a:rPr lang="es-ES" dirty="0" err="1"/>
              <a:t>tarefa</a:t>
            </a:r>
            <a:r>
              <a:rPr lang="es-ES" dirty="0"/>
              <a:t>, de organización, do material, …)</a:t>
            </a:r>
          </a:p>
          <a:p>
            <a:pPr marL="285750" indent="-285750">
              <a:buFont typeface="Wingdings" panose="05000000000000000000" pitchFamily="2" charset="2"/>
              <a:buChar char="§"/>
              <a:defRPr/>
            </a:pPr>
            <a:endParaRPr lang="es-ES" dirty="0"/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r>
              <a:rPr lang="es-ES" dirty="0"/>
              <a:t>UTILIZAR ESTRATEXIAS COMUNICATIVAS, como: </a:t>
            </a:r>
          </a:p>
          <a:p>
            <a:pPr marL="742950" lvl="1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Perspectiva da potenciación.</a:t>
            </a:r>
          </a:p>
          <a:p>
            <a:pPr marL="742950" lvl="1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Asegurar a </a:t>
            </a:r>
            <a:r>
              <a:rPr lang="es-ES" dirty="0" err="1"/>
              <a:t>permeabilidade</a:t>
            </a:r>
            <a:r>
              <a:rPr lang="es-ES" dirty="0"/>
              <a:t>.</a:t>
            </a:r>
          </a:p>
          <a:p>
            <a:pPr marL="742950" lvl="1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Comunicación bidireccional.</a:t>
            </a:r>
          </a:p>
          <a:p>
            <a:pPr marL="742950" lvl="1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Comunicación básica:</a:t>
            </a:r>
          </a:p>
          <a:p>
            <a:pPr marL="1200150" lvl="2" indent="-285750">
              <a:buFont typeface="Wingdings" panose="05000000000000000000" pitchFamily="2" charset="2"/>
              <a:buChar char="§"/>
              <a:defRPr/>
            </a:pPr>
            <a:r>
              <a:rPr lang="es-ES" dirty="0" err="1"/>
              <a:t>Escoita</a:t>
            </a:r>
            <a:r>
              <a:rPr lang="es-ES" dirty="0"/>
              <a:t> activa.</a:t>
            </a:r>
          </a:p>
          <a:p>
            <a:pPr marL="1200150" lvl="2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Mostrar </a:t>
            </a:r>
            <a:r>
              <a:rPr lang="es-ES" dirty="0" err="1"/>
              <a:t>acordo</a:t>
            </a:r>
            <a:r>
              <a:rPr lang="es-ES" dirty="0"/>
              <a:t>.</a:t>
            </a:r>
          </a:p>
          <a:p>
            <a:pPr marL="1200150" lvl="2" indent="-285750">
              <a:buFont typeface="Wingdings" panose="05000000000000000000" pitchFamily="2" charset="2"/>
              <a:buChar char="§"/>
              <a:defRPr/>
            </a:pPr>
            <a:r>
              <a:rPr lang="es-ES" dirty="0"/>
              <a:t>Preguntar.</a:t>
            </a:r>
          </a:p>
          <a:p>
            <a:pPr marL="742950" lvl="1" indent="-285750">
              <a:buFont typeface="Wingdings" panose="05000000000000000000" pitchFamily="2" charset="2"/>
              <a:buChar char="§"/>
              <a:defRPr/>
            </a:pPr>
            <a:r>
              <a:rPr lang="es-ES" dirty="0" err="1"/>
              <a:t>Feedback</a:t>
            </a:r>
            <a:r>
              <a:rPr lang="es-ES" dirty="0"/>
              <a:t>.</a:t>
            </a:r>
          </a:p>
          <a:p>
            <a:pPr marL="342900" indent="-342900">
              <a:buFont typeface="Wingdings" panose="05000000000000000000" pitchFamily="2" charset="2"/>
              <a:buChar char="q"/>
              <a:defRPr/>
            </a:pPr>
            <a:endParaRPr lang="es-ES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q"/>
              <a:defRPr/>
            </a:pPr>
            <a:r>
              <a:rPr lang="es-ES" dirty="0"/>
              <a:t>NON PROVOCAR ENFRENTAMENTO DIRECTO DIANTE DO GRUPO. </a:t>
            </a:r>
            <a:r>
              <a:rPr lang="es-ES" dirty="0" err="1"/>
              <a:t>Manter</a:t>
            </a:r>
            <a:r>
              <a:rPr lang="es-ES" dirty="0"/>
              <a:t> a calma. ENTREVISTA POSTERIOR.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s-ES" dirty="0"/>
          </a:p>
          <a:p>
            <a:pPr marL="285750" indent="-285750">
              <a:buFont typeface="Wingdings" panose="05000000000000000000" pitchFamily="2" charset="2"/>
              <a:buChar char="q"/>
              <a:defRPr/>
            </a:pPr>
            <a:endParaRPr lang="es-ES" dirty="0"/>
          </a:p>
          <a:p>
            <a:pPr marL="342900" indent="-342900">
              <a:buFont typeface="Wingdings" panose="05000000000000000000" pitchFamily="2" charset="2"/>
              <a:buChar char="q"/>
              <a:defRPr/>
            </a:pPr>
            <a:r>
              <a:rPr lang="es-ES" dirty="0"/>
              <a:t>Analizar posteriormente as variables que favorecen a disrupción para tomar </a:t>
            </a:r>
            <a:r>
              <a:rPr lang="es-ES" dirty="0" err="1"/>
              <a:t>decisións</a:t>
            </a:r>
            <a:r>
              <a:rPr lang="es-ES" dirty="0"/>
              <a:t> antes da </a:t>
            </a:r>
            <a:r>
              <a:rPr lang="es-ES" dirty="0" err="1"/>
              <a:t>seguinte</a:t>
            </a:r>
            <a:r>
              <a:rPr lang="es-ES" dirty="0"/>
              <a:t> clase (</a:t>
            </a:r>
            <a:r>
              <a:rPr lang="es-ES" dirty="0" err="1"/>
              <a:t>individuais</a:t>
            </a:r>
            <a:r>
              <a:rPr lang="es-ES" dirty="0"/>
              <a:t>, de equipo, equipo directivo, orientación, familia,…)</a:t>
            </a:r>
          </a:p>
        </p:txBody>
      </p:sp>
      <p:graphicFrame>
        <p:nvGraphicFramePr>
          <p:cNvPr id="2" name="Tab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1699674"/>
              </p:ext>
            </p:extLst>
          </p:nvPr>
        </p:nvGraphicFramePr>
        <p:xfrm>
          <a:off x="1399309" y="333376"/>
          <a:ext cx="9587346" cy="365238"/>
        </p:xfrm>
        <a:graphic>
          <a:graphicData uri="http://schemas.openxmlformats.org/drawingml/2006/table">
            <a:tbl>
              <a:tblPr/>
              <a:tblGrid>
                <a:gridCol w="95873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800" b="1" dirty="0"/>
                        <a:t>ALGUNAS ESTRATEXIAS PARA ABORDAR A DISRUPCIÓN</a:t>
                      </a:r>
                    </a:p>
                  </a:txBody>
                  <a:tcPr marL="91432" marR="91432" marT="45459" marB="4545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05318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8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41825"/>
              </p:ext>
            </p:extLst>
          </p:nvPr>
        </p:nvGraphicFramePr>
        <p:xfrm>
          <a:off x="152400" y="1080655"/>
          <a:ext cx="11804073" cy="5624449"/>
        </p:xfrm>
        <a:graphic>
          <a:graphicData uri="http://schemas.openxmlformats.org/drawingml/2006/table">
            <a:tbl>
              <a:tblPr/>
              <a:tblGrid>
                <a:gridCol w="118040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599256"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IR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SEGÚN A FUNCIONALIDADE DA CONDUTA: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ANEXAR ANTECEDENTES.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ANEXAR CONSECUENTES. 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FORZAR CONDUTAS ALTERNATIVAS.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E BUSCA ATENCIÓN EXCESIVA: MOSTRAR VALORACIÓN. NON REPETIR. NON DAR ATENCIÓN EXCESIVA. DAR ATENCIÓN NOUTROS MOMENTOS, ORGANIZAR O SEU PROTAGONISMO EN POSITIVO NA AULA.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E BUSCA DEMOSTRAR QUE PODE FACER O QUE QUERE: EXPLICARLLE QUE NON PODEMOS OBRIGARLLE. PEDIRLLE AXUDA PARA SOLUCIONAR A SITUACIÓN. NON ENTRAR EN DISPUTA, RETIRARSE. 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E ACTÚA POR INCOMPETENCIA APRENDIDA OU POR MALESTAR EMOCIONAL: VALIDAR EMOCIÓNS, DAR ESCOITA, SENSIBILIZAR ÓS DEMÁIS, REFORZAR VALORACIÓN, ENFOCARSE NO QUE FAI BEN, DARLLE OPORTUNIDADES DE ÉXITO, ANIMAR, DAR RECOÑECEMENTO.</a:t>
                      </a:r>
                    </a:p>
                    <a:p>
                      <a:pPr marL="800100" lvl="1" indent="-342900">
                        <a:lnSpc>
                          <a:spcPct val="150000"/>
                        </a:lnSpc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19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OSTRAR AFECTIVIDADE, NEGOCIAR E MESMO CEDER, CANDO DESISTA DA CONDUTA E MOSTRE CONDUTAS AXEITADAS.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1154235"/>
              </p:ext>
            </p:extLst>
          </p:nvPr>
        </p:nvGraphicFramePr>
        <p:xfrm>
          <a:off x="907472" y="118399"/>
          <a:ext cx="10764982" cy="579120"/>
        </p:xfrm>
        <a:graphic>
          <a:graphicData uri="http://schemas.openxmlformats.org/drawingml/2006/table">
            <a:tbl>
              <a:tblPr/>
              <a:tblGrid>
                <a:gridCol w="107649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gl-ES" sz="32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</a:t>
                      </a:r>
                      <a:r>
                        <a:rPr lang="gl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IRECTA NA CONDUTA DISRUPTIVA</a:t>
                      </a:r>
                      <a:endParaRPr lang="gl-ES" dirty="0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182660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9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52964"/>
              </p:ext>
            </p:extLst>
          </p:nvPr>
        </p:nvGraphicFramePr>
        <p:xfrm>
          <a:off x="152400" y="1122219"/>
          <a:ext cx="11804073" cy="5599256"/>
        </p:xfrm>
        <a:graphic>
          <a:graphicData uri="http://schemas.openxmlformats.org/drawingml/2006/table">
            <a:tbl>
              <a:tblPr/>
              <a:tblGrid>
                <a:gridCol w="118040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599256"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SENVOLVEMENTO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UN PROGRAMA DE COMPETENCIA SOCIAL CO ALUMNO/A (ORIENTADOR/A):</a:t>
                      </a:r>
                    </a:p>
                    <a:p>
                      <a:pPr marL="0" indent="0">
                        <a:buFont typeface="Wingdings" panose="05000000000000000000" pitchFamily="2" charset="2"/>
                        <a:buNone/>
                        <a:defRPr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742950" lvl="1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BASEADO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NA UTILIZACIÓN DA PREGUNTA.</a:t>
                      </a:r>
                    </a:p>
                    <a:p>
                      <a:pPr marL="742950" lvl="1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UTILIZANDO METÁFORAS E MATERIAL GRÁFICO E MANIPULATIVO.</a:t>
                      </a:r>
                    </a:p>
                    <a:p>
                      <a:pPr marL="742950" lvl="1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ARTINDO DA VALIDACIÓN DO RELATO DO ALUMNO/A.</a:t>
                      </a:r>
                    </a:p>
                    <a:p>
                      <a:pPr marL="742950" lvl="1" indent="-285750"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PRENDENDO A ANALIZAR AS CONDUTAS CUESTIONADAS:</a:t>
                      </a:r>
                    </a:p>
                    <a:p>
                      <a:pPr marL="1257300" lvl="2" indent="-342900"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5 TIPOS DE PENSAMENTO: CAUSAL, CONSECUENCIAL, DE PERSPECTIVA, DIVERXENTE, MEDIOS-FIN.</a:t>
                      </a:r>
                    </a:p>
                    <a:p>
                      <a:pPr marL="1257300" lvl="2" indent="-342900"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DENTIFICACIÓN E ANÁLISE DA AUTOXESTIÓN. HABILIDADES DE AUTOXESTIÓN.</a:t>
                      </a:r>
                    </a:p>
                    <a:p>
                      <a:pPr marL="1257300" lvl="2" indent="-342900"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ENAMENTO DE HABILIDADES NECESARIAS (empatía, autoestima, resiliencia,…)</a:t>
                      </a:r>
                    </a:p>
                    <a:p>
                      <a:pPr marL="1257300" lvl="2" indent="-342900"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TABLECEMENTO DE RETO POLO PROPIO ALUMNO/A.</a:t>
                      </a:r>
                    </a:p>
                    <a:p>
                      <a:pPr marL="1257300" lvl="2" indent="-342900">
                        <a:buFont typeface="Wingdings" panose="05000000000000000000" pitchFamily="2" charset="2"/>
                        <a:buChar char="§"/>
                        <a:defRPr/>
                      </a:pP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XENERALIZACIÓN NOS ENTORNOS SOCIAIS. SEGUEMENTO.</a:t>
                      </a:r>
                    </a:p>
                    <a:p>
                      <a:pPr marL="742950" lvl="1" indent="-285750">
                        <a:buFont typeface="Wingdings" panose="05000000000000000000" pitchFamily="2" charset="2"/>
                        <a:buChar char="q"/>
                        <a:defRPr/>
                      </a:pPr>
                      <a:endParaRPr lang="es-ES" sz="2400" dirty="0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3797743"/>
              </p:ext>
            </p:extLst>
          </p:nvPr>
        </p:nvGraphicFramePr>
        <p:xfrm>
          <a:off x="907472" y="118399"/>
          <a:ext cx="10764982" cy="579120"/>
        </p:xfrm>
        <a:graphic>
          <a:graphicData uri="http://schemas.openxmlformats.org/drawingml/2006/table">
            <a:tbl>
              <a:tblPr/>
              <a:tblGrid>
                <a:gridCol w="107649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gl-ES" sz="32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</a:t>
                      </a:r>
                      <a:r>
                        <a:rPr lang="gl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IRECTA NA CONDUTA DISRUPTIVA</a:t>
                      </a:r>
                      <a:endParaRPr lang="gl-ES" dirty="0"/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683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7FB051-6588-4232-961B-1C772EA59DFD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/>
        </p:nvGraphicFramePr>
        <p:xfrm>
          <a:off x="2095500" y="357189"/>
          <a:ext cx="8001000" cy="439737"/>
        </p:xfrm>
        <a:graphic>
          <a:graphicData uri="http://schemas.openxmlformats.org/drawingml/2006/table">
            <a:tbl>
              <a:tblPr/>
              <a:tblGrid>
                <a:gridCol w="40004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9737">
                <a:tc>
                  <a:txBody>
                    <a:bodyPr/>
                    <a:lstStyle/>
                    <a:p>
                      <a:r>
                        <a:rPr lang="es-ES" sz="1800" dirty="0"/>
                        <a:t>CONVIVENCIA COMO MEDIO  VS</a:t>
                      </a:r>
                    </a:p>
                  </a:txBody>
                  <a:tcPr marL="91439" marR="91439" marT="45741" marB="4574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ES" sz="1800" dirty="0"/>
                        <a:t>CONVIVENCIA COMO FIN</a:t>
                      </a:r>
                    </a:p>
                  </a:txBody>
                  <a:tcPr marL="91439" marR="91439" marT="45741" marB="4574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2095500" y="857250"/>
          <a:ext cx="3352800" cy="579438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r>
                        <a:rPr lang="es-ES" sz="1600" dirty="0"/>
                        <a:t>SUSTENTADA NAS</a:t>
                      </a:r>
                      <a:r>
                        <a:rPr lang="es-ES" sz="1600" baseline="0" dirty="0"/>
                        <a:t> RELACIÓNS DOMINIO</a:t>
                      </a:r>
                      <a:r>
                        <a:rPr lang="es-ES" sz="1600" dirty="0"/>
                        <a:t>/SUMISIÓN.</a:t>
                      </a:r>
                    </a:p>
                  </a:txBody>
                  <a:tcPr marL="91469" marR="91469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/>
        </p:nvGraphicFramePr>
        <p:xfrm>
          <a:off x="6524626" y="857250"/>
          <a:ext cx="3590925" cy="579438"/>
        </p:xfrm>
        <a:graphic>
          <a:graphicData uri="http://schemas.openxmlformats.org/drawingml/2006/table">
            <a:tbl>
              <a:tblPr/>
              <a:tblGrid>
                <a:gridCol w="359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r>
                        <a:rPr lang="es-ES" sz="1600" dirty="0"/>
                        <a:t>SUSTENTADA NO RESPECTO</a:t>
                      </a:r>
                      <a:r>
                        <a:rPr lang="es-ES" sz="1600" baseline="0" dirty="0"/>
                        <a:t> MUTUO E NA PARTICIPACIÓN</a:t>
                      </a:r>
                      <a:endParaRPr lang="es-ES" sz="1600" dirty="0"/>
                    </a:p>
                  </a:txBody>
                  <a:tcPr marL="91443" marR="91443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/>
        </p:nvGraphicFramePr>
        <p:xfrm>
          <a:off x="2095500" y="1571626"/>
          <a:ext cx="3352800" cy="358775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8775">
                <a:tc>
                  <a:txBody>
                    <a:bodyPr/>
                    <a:lstStyle/>
                    <a:p>
                      <a:r>
                        <a:rPr lang="es-ES" sz="1600" dirty="0"/>
                        <a:t>AUTORIDADE IMPOSTA</a:t>
                      </a:r>
                    </a:p>
                  </a:txBody>
                  <a:tcPr marL="91449" marR="91449" marT="45775" marB="4577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1" name="10 Tabla"/>
          <p:cNvGraphicFramePr>
            <a:graphicFrameLocks noGrp="1"/>
          </p:cNvGraphicFramePr>
          <p:nvPr/>
        </p:nvGraphicFramePr>
        <p:xfrm>
          <a:off x="6524626" y="1500189"/>
          <a:ext cx="3590925" cy="358775"/>
        </p:xfrm>
        <a:graphic>
          <a:graphicData uri="http://schemas.openxmlformats.org/drawingml/2006/table">
            <a:tbl>
              <a:tblPr/>
              <a:tblGrid>
                <a:gridCol w="359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58775">
                <a:tc>
                  <a:txBody>
                    <a:bodyPr/>
                    <a:lstStyle/>
                    <a:p>
                      <a:r>
                        <a:rPr lang="es-ES" sz="1600" dirty="0"/>
                        <a:t>AUTORIDADE ÉTICA</a:t>
                      </a:r>
                    </a:p>
                  </a:txBody>
                  <a:tcPr marL="91443" marR="91443" marT="45775" marB="4577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11 Tabla"/>
          <p:cNvGraphicFramePr>
            <a:graphicFrameLocks noGrp="1"/>
          </p:cNvGraphicFramePr>
          <p:nvPr/>
        </p:nvGraphicFramePr>
        <p:xfrm>
          <a:off x="2095500" y="2000250"/>
          <a:ext cx="3352800" cy="579438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r>
                        <a:rPr lang="es-ES" sz="1600" dirty="0"/>
                        <a:t>XUSTIFICACIÓN DALGÚNS TIPOS</a:t>
                      </a:r>
                      <a:r>
                        <a:rPr lang="es-ES" sz="1600" baseline="0" dirty="0"/>
                        <a:t> DE</a:t>
                      </a:r>
                      <a:r>
                        <a:rPr lang="es-ES" sz="1600" dirty="0"/>
                        <a:t> VIOLENCIA</a:t>
                      </a:r>
                    </a:p>
                  </a:txBody>
                  <a:tcPr marL="91449" marR="91449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12 Tabla"/>
          <p:cNvGraphicFramePr>
            <a:graphicFrameLocks noGrp="1"/>
          </p:cNvGraphicFramePr>
          <p:nvPr/>
        </p:nvGraphicFramePr>
        <p:xfrm>
          <a:off x="6524626" y="1928814"/>
          <a:ext cx="3590925" cy="579437"/>
        </p:xfrm>
        <a:graphic>
          <a:graphicData uri="http://schemas.openxmlformats.org/drawingml/2006/table">
            <a:tbl>
              <a:tblPr/>
              <a:tblGrid>
                <a:gridCol w="359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7">
                <a:tc>
                  <a:txBody>
                    <a:bodyPr/>
                    <a:lstStyle/>
                    <a:p>
                      <a:r>
                        <a:rPr lang="es-ES" sz="1600" dirty="0"/>
                        <a:t>DESLIXITIMIZACIÓN</a:t>
                      </a:r>
                      <a:r>
                        <a:rPr lang="es-ES" sz="1600" baseline="0" dirty="0"/>
                        <a:t> DA VIOLENCIA. PAZ POSITIVA</a:t>
                      </a:r>
                      <a:endParaRPr lang="es-ES" sz="1600" dirty="0"/>
                    </a:p>
                  </a:txBody>
                  <a:tcPr marL="91443" marR="91443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13 Tabla"/>
          <p:cNvGraphicFramePr>
            <a:graphicFrameLocks noGrp="1"/>
          </p:cNvGraphicFramePr>
          <p:nvPr/>
        </p:nvGraphicFramePr>
        <p:xfrm>
          <a:off x="2095500" y="2643189"/>
          <a:ext cx="3352800" cy="579437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7">
                <a:tc>
                  <a:txBody>
                    <a:bodyPr/>
                    <a:lstStyle/>
                    <a:p>
                      <a:r>
                        <a:rPr lang="es-ES" sz="1600" dirty="0"/>
                        <a:t>EVITACIÓN/ PREVENCIÓN DO CONFLITO</a:t>
                      </a:r>
                    </a:p>
                  </a:txBody>
                  <a:tcPr marL="91449" marR="91449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5" name="14 Tabla"/>
          <p:cNvGraphicFramePr>
            <a:graphicFrameLocks noGrp="1"/>
          </p:cNvGraphicFramePr>
          <p:nvPr/>
        </p:nvGraphicFramePr>
        <p:xfrm>
          <a:off x="6524626" y="2571751"/>
          <a:ext cx="3590925" cy="1357313"/>
        </p:xfrm>
        <a:graphic>
          <a:graphicData uri="http://schemas.openxmlformats.org/drawingml/2006/table">
            <a:tbl>
              <a:tblPr/>
              <a:tblGrid>
                <a:gridCol w="359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57313">
                <a:tc>
                  <a:txBody>
                    <a:bodyPr/>
                    <a:lstStyle/>
                    <a:p>
                      <a:r>
                        <a:rPr lang="es-ES" sz="1600" dirty="0"/>
                        <a:t>UTILIZACIÓN DO CONFLITO  COMO OPORTUNIDADE DE </a:t>
                      </a:r>
                      <a:r>
                        <a:rPr lang="es-ES" sz="1600" baseline="0" dirty="0"/>
                        <a:t>APRENDIZAXE.</a:t>
                      </a:r>
                    </a:p>
                    <a:p>
                      <a:r>
                        <a:rPr lang="es-ES" sz="1600" dirty="0"/>
                        <a:t>PROVENCIÓN DO CONFLITO.</a:t>
                      </a:r>
                    </a:p>
                    <a:p>
                      <a:r>
                        <a:rPr lang="es-ES" sz="1600" dirty="0"/>
                        <a:t>PREVENCIÓN</a:t>
                      </a:r>
                      <a:r>
                        <a:rPr lang="es-ES" sz="1600" baseline="0" dirty="0"/>
                        <a:t> DA VIOLENCIA.</a:t>
                      </a:r>
                      <a:endParaRPr lang="es-ES" sz="1600" dirty="0"/>
                    </a:p>
                  </a:txBody>
                  <a:tcPr marL="91443" marR="91443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15 Tabla"/>
          <p:cNvGraphicFramePr>
            <a:graphicFrameLocks noGrp="1"/>
          </p:cNvGraphicFramePr>
          <p:nvPr/>
        </p:nvGraphicFramePr>
        <p:xfrm>
          <a:off x="2095500" y="3286126"/>
          <a:ext cx="3352800" cy="822325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223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dirty="0"/>
                        <a:t>CASTIGO ANTE O INCUMPLIMENTO</a:t>
                      </a:r>
                      <a:r>
                        <a:rPr lang="es-ES" sz="1600" baseline="0" dirty="0"/>
                        <a:t> DE NORMAS.</a:t>
                      </a:r>
                      <a:endParaRPr lang="es-ES" sz="1600" dirty="0"/>
                    </a:p>
                  </a:txBody>
                  <a:tcPr marL="91449" marR="91449" marT="45490" marB="4549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16 Tabla"/>
          <p:cNvGraphicFramePr>
            <a:graphicFrameLocks noGrp="1"/>
          </p:cNvGraphicFramePr>
          <p:nvPr/>
        </p:nvGraphicFramePr>
        <p:xfrm>
          <a:off x="6524626" y="5500688"/>
          <a:ext cx="3571875" cy="822960"/>
        </p:xfrm>
        <a:graphic>
          <a:graphicData uri="http://schemas.openxmlformats.org/drawingml/2006/table">
            <a:tbl>
              <a:tblPr/>
              <a:tblGrid>
                <a:gridCol w="3571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dirty="0"/>
                        <a:t>PERSPECTIVA</a:t>
                      </a:r>
                      <a:r>
                        <a:rPr lang="es-ES" sz="1600" baseline="0" dirty="0"/>
                        <a:t> COMUNITARIA/ECOLÓXICA NA ABORDAXE DOS PROBLEMAS DE CONVIVENCIA.</a:t>
                      </a:r>
                      <a:endParaRPr lang="es-ES" sz="1600" dirty="0"/>
                    </a:p>
                  </a:txBody>
                  <a:tcPr marL="91439" marR="91439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17 Tabla"/>
          <p:cNvGraphicFramePr>
            <a:graphicFrameLocks noGrp="1"/>
          </p:cNvGraphicFramePr>
          <p:nvPr/>
        </p:nvGraphicFramePr>
        <p:xfrm>
          <a:off x="2095500" y="5143501"/>
          <a:ext cx="3352800" cy="822828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223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dirty="0"/>
                        <a:t>PERSPECTIVA INDIVIDUAL</a:t>
                      </a:r>
                      <a:r>
                        <a:rPr lang="es-ES" sz="1600" baseline="0" dirty="0"/>
                        <a:t> NA ABORDAXE DOS PROBLEMAS DE CONVIVENCIA.</a:t>
                      </a:r>
                      <a:endParaRPr lang="es-ES" sz="1600" dirty="0"/>
                    </a:p>
                  </a:txBody>
                  <a:tcPr marL="91449" marR="91449" marT="45654" marB="45654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18 Tabla"/>
          <p:cNvGraphicFramePr>
            <a:graphicFrameLocks noGrp="1"/>
          </p:cNvGraphicFramePr>
          <p:nvPr/>
        </p:nvGraphicFramePr>
        <p:xfrm>
          <a:off x="2095500" y="4214814"/>
          <a:ext cx="3352800" cy="822325"/>
        </p:xfrm>
        <a:graphic>
          <a:graphicData uri="http://schemas.openxmlformats.org/drawingml/2006/table">
            <a:tbl>
              <a:tblPr/>
              <a:tblGrid>
                <a:gridCol w="3352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22325">
                <a:tc>
                  <a:txBody>
                    <a:bodyPr/>
                    <a:lstStyle/>
                    <a:p>
                      <a:r>
                        <a:rPr lang="es-ES" sz="1600" dirty="0"/>
                        <a:t>CONVIVENCIA COMO  REQUISITO PREVIO PARA O</a:t>
                      </a:r>
                      <a:r>
                        <a:rPr lang="es-ES" sz="1600" baseline="0" dirty="0"/>
                        <a:t> RENDEMENTO</a:t>
                      </a:r>
                      <a:endParaRPr lang="es-ES" sz="1600" dirty="0"/>
                    </a:p>
                  </a:txBody>
                  <a:tcPr marL="91449" marR="91449" marT="45471" marB="4547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19 Tabla"/>
          <p:cNvGraphicFramePr>
            <a:graphicFrameLocks noGrp="1"/>
          </p:cNvGraphicFramePr>
          <p:nvPr/>
        </p:nvGraphicFramePr>
        <p:xfrm>
          <a:off x="6524626" y="4857750"/>
          <a:ext cx="3571875" cy="579438"/>
        </p:xfrm>
        <a:graphic>
          <a:graphicData uri="http://schemas.openxmlformats.org/drawingml/2006/table">
            <a:tbl>
              <a:tblPr/>
              <a:tblGrid>
                <a:gridCol w="3571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9438">
                <a:tc>
                  <a:txBody>
                    <a:bodyPr/>
                    <a:lstStyle/>
                    <a:p>
                      <a:r>
                        <a:rPr lang="es-ES" sz="1600" dirty="0"/>
                        <a:t>INTRÍNSECA</a:t>
                      </a:r>
                      <a:r>
                        <a:rPr lang="es-ES" sz="1600" baseline="0" dirty="0"/>
                        <a:t> RELACIÓN CONVIVENCIA/RENDEMENTO</a:t>
                      </a:r>
                      <a:endParaRPr lang="es-ES" sz="1600" dirty="0"/>
                    </a:p>
                  </a:txBody>
                  <a:tcPr marL="91439" marR="91439" marT="45745" marB="4574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1" name="20 Tabla"/>
          <p:cNvGraphicFramePr>
            <a:graphicFrameLocks noGrp="1"/>
          </p:cNvGraphicFramePr>
          <p:nvPr/>
        </p:nvGraphicFramePr>
        <p:xfrm>
          <a:off x="6524626" y="4000501"/>
          <a:ext cx="3590925" cy="822462"/>
        </p:xfrm>
        <a:graphic>
          <a:graphicData uri="http://schemas.openxmlformats.org/drawingml/2006/table">
            <a:tbl>
              <a:tblPr/>
              <a:tblGrid>
                <a:gridCol w="359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223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600" dirty="0"/>
                        <a:t>ANTE O INCUMPLIMENTO</a:t>
                      </a:r>
                      <a:r>
                        <a:rPr lang="es-ES" sz="1600" baseline="0" dirty="0"/>
                        <a:t> DE NORMAS: CONSECUENCIA, REPARACIÓN, REEDUCACIÓN.</a:t>
                      </a:r>
                      <a:endParaRPr lang="es-ES" sz="1600" dirty="0"/>
                    </a:p>
                  </a:txBody>
                  <a:tcPr marL="91443" marR="91443" marT="45471" marB="4547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4" name="23 Tabla"/>
          <p:cNvGraphicFramePr>
            <a:graphicFrameLocks noGrp="1"/>
          </p:cNvGraphicFramePr>
          <p:nvPr/>
        </p:nvGraphicFramePr>
        <p:xfrm>
          <a:off x="6096000" y="785814"/>
          <a:ext cx="420688" cy="5775325"/>
        </p:xfrm>
        <a:graphic>
          <a:graphicData uri="http://schemas.openxmlformats.org/drawingml/2006/table">
            <a:tbl>
              <a:tblPr/>
              <a:tblGrid>
                <a:gridCol w="420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75325">
                <a:tc>
                  <a:txBody>
                    <a:bodyPr/>
                    <a:lstStyle/>
                    <a:p>
                      <a:r>
                        <a:rPr lang="es-ES" sz="1800" dirty="0"/>
                        <a:t>APRENDER</a:t>
                      </a:r>
                      <a:r>
                        <a:rPr lang="es-ES" sz="1800" baseline="0" dirty="0"/>
                        <a:t> </a:t>
                      </a:r>
                    </a:p>
                    <a:p>
                      <a:endParaRPr lang="es-ES" sz="1800" baseline="0" dirty="0"/>
                    </a:p>
                    <a:p>
                      <a:r>
                        <a:rPr lang="es-ES" sz="1800" baseline="0" dirty="0"/>
                        <a:t>A  </a:t>
                      </a:r>
                    </a:p>
                    <a:p>
                      <a:endParaRPr lang="es-ES" sz="1800" baseline="0" dirty="0"/>
                    </a:p>
                    <a:p>
                      <a:r>
                        <a:rPr lang="es-ES" sz="1800" baseline="0" dirty="0"/>
                        <a:t>CONVIVIR</a:t>
                      </a:r>
                      <a:endParaRPr lang="es-ES" sz="1800" dirty="0"/>
                    </a:p>
                  </a:txBody>
                  <a:tcPr marL="91561" marR="91561" marT="45717" marB="4571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66818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0</a:t>
            </a:fld>
            <a:endParaRPr lang="en-U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191417"/>
              </p:ext>
            </p:extLst>
          </p:nvPr>
        </p:nvGraphicFramePr>
        <p:xfrm>
          <a:off x="152400" y="1122219"/>
          <a:ext cx="11804073" cy="5599256"/>
        </p:xfrm>
        <a:graphic>
          <a:graphicData uri="http://schemas.openxmlformats.org/drawingml/2006/table">
            <a:tbl>
              <a:tblPr/>
              <a:tblGrid>
                <a:gridCol w="118040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599256"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50000"/>
                        </a:lnSpc>
                        <a:buFont typeface="Wingdings" panose="05000000000000000000" pitchFamily="2" charset="2"/>
                        <a:buChar char="q"/>
                        <a:defRPr/>
                      </a:pPr>
                      <a:r>
                        <a:rPr lang="es-ES" sz="2400" baseline="0" dirty="0"/>
                        <a:t> </a:t>
                      </a:r>
                      <a:r>
                        <a:rPr lang="es-ES" sz="2400" dirty="0"/>
                        <a:t>  </a:t>
                      </a:r>
                      <a:r>
                        <a:rPr lang="es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FECTOS DA CONDUTA:</a:t>
                      </a:r>
                    </a:p>
                    <a:p>
                      <a:pPr lvl="1">
                        <a:lnSpc>
                          <a:spcPct val="150000"/>
                        </a:lnSpc>
                        <a:buFont typeface="Wingdings" pitchFamily="2" charset="2"/>
                        <a:buChar char="ð"/>
                      </a:pPr>
                      <a:r>
                        <a:rPr lang="es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NSECUENCIA NATURAL DA CONDUTA.</a:t>
                      </a:r>
                    </a:p>
                    <a:p>
                      <a:pPr lvl="1">
                        <a:lnSpc>
                          <a:spcPct val="150000"/>
                        </a:lnSpc>
                        <a:buFont typeface="Wingdings" pitchFamily="2" charset="2"/>
                        <a:buChar char="ð"/>
                      </a:pPr>
                      <a:r>
                        <a:rPr lang="es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PARACIÓN DO DANO.</a:t>
                      </a:r>
                    </a:p>
                    <a:p>
                      <a:pPr lvl="1">
                        <a:lnSpc>
                          <a:spcPct val="150000"/>
                        </a:lnSpc>
                        <a:buFont typeface="Wingdings" pitchFamily="2" charset="2"/>
                        <a:buChar char="ð"/>
                      </a:pPr>
                      <a:r>
                        <a:rPr lang="es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REEDUCACIÓN.</a:t>
                      </a:r>
                    </a:p>
                    <a:p>
                      <a:pPr marL="285750" lvl="0" indent="-285750">
                        <a:lnSpc>
                          <a:spcPct val="150000"/>
                        </a:lnSpc>
                        <a:buFont typeface="Wingdings" pitchFamily="2" charset="2"/>
                        <a:buChar char="q"/>
                      </a:pPr>
                      <a:endParaRPr lang="es-ES" sz="32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285750" lvl="0" indent="-285750">
                        <a:lnSpc>
                          <a:spcPct val="150000"/>
                        </a:lnSpc>
                        <a:buFont typeface="Wingdings" pitchFamily="2" charset="2"/>
                        <a:buChar char="q"/>
                      </a:pPr>
                      <a:r>
                        <a:rPr lang="es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LABORACIÓN COA FAMILIA.</a:t>
                      </a: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4598260"/>
              </p:ext>
            </p:extLst>
          </p:nvPr>
        </p:nvGraphicFramePr>
        <p:xfrm>
          <a:off x="907472" y="118399"/>
          <a:ext cx="10764982" cy="579120"/>
        </p:xfrm>
        <a:graphic>
          <a:graphicData uri="http://schemas.openxmlformats.org/drawingml/2006/table">
            <a:tbl>
              <a:tblPr/>
              <a:tblGrid>
                <a:gridCol w="107649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gl-ES" sz="32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TERVENCIÓN</a:t>
                      </a:r>
                      <a:r>
                        <a:rPr lang="gl-ES" sz="3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IRECTA NA CONDUTA DISRUPTIVA</a:t>
                      </a:r>
                      <a:endParaRPr lang="gl-ES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7827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Marcador de número de diapositiva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A2BAA53-B4B8-4CA7-894E-7EDA4475586F}" type="slidenum">
              <a:rPr lang="es-ES" altLang="en-US" smtClean="0">
                <a:solidFill>
                  <a:srgbClr val="A7A399"/>
                </a:solidFill>
              </a:rPr>
              <a:pPr/>
              <a:t>41</a:t>
            </a:fld>
            <a:endParaRPr lang="es-ES" altLang="en-US">
              <a:solidFill>
                <a:srgbClr val="A7A399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5954442"/>
              </p:ext>
            </p:extLst>
          </p:nvPr>
        </p:nvGraphicFramePr>
        <p:xfrm>
          <a:off x="886691" y="457200"/>
          <a:ext cx="10467109" cy="6219825"/>
        </p:xfrm>
        <a:graphic>
          <a:graphicData uri="http://schemas.openxmlformats.org/drawingml/2006/table">
            <a:tbl>
              <a:tblPr/>
              <a:tblGrid>
                <a:gridCol w="104671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219825">
                <a:tc>
                  <a:txBody>
                    <a:bodyPr/>
                    <a:lstStyle/>
                    <a:p>
                      <a:r>
                        <a:rPr lang="es-ES" sz="3600" b="1" dirty="0"/>
                        <a:t>Webs</a:t>
                      </a:r>
                      <a:r>
                        <a:rPr lang="es-ES" sz="3600" b="1" baseline="0" dirty="0"/>
                        <a:t> de interese:</a:t>
                      </a:r>
                    </a:p>
                    <a:p>
                      <a:endParaRPr lang="es-ES" sz="3600" b="1" baseline="0" dirty="0"/>
                    </a:p>
                    <a:p>
                      <a:endParaRPr lang="es-ES" sz="1800" baseline="0" dirty="0"/>
                    </a:p>
                    <a:p>
                      <a:pPr marL="285750" marR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s-ES" sz="2400" b="1" dirty="0">
                          <a:solidFill>
                            <a:schemeClr val="tx1"/>
                          </a:solidFill>
                        </a:rPr>
                        <a:t>ASOCIACIÓN CONVIVENCIA EN LA ESCUELA. CONVIVES:</a:t>
                      </a:r>
                      <a:r>
                        <a:rPr lang="es-ES" sz="2400" b="1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24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s-ES" sz="2400" dirty="0">
                          <a:hlinkClick r:id="rId2"/>
                        </a:rPr>
                        <a:t>http://convivesenlaescuela.blogspot.com.es/</a:t>
                      </a:r>
                      <a:r>
                        <a:rPr lang="es-ES" sz="2400" dirty="0"/>
                        <a:t> REVISTA</a:t>
                      </a:r>
                      <a:r>
                        <a:rPr lang="es-ES" sz="2400" baseline="0" dirty="0"/>
                        <a:t> CONVIVES (</a:t>
                      </a:r>
                      <a:r>
                        <a:rPr lang="es-ES" sz="2400" baseline="0" dirty="0" err="1"/>
                        <a:t>dixital</a:t>
                      </a:r>
                      <a:r>
                        <a:rPr lang="es-ES" sz="2400" baseline="0" dirty="0"/>
                        <a:t>)</a:t>
                      </a:r>
                      <a:endParaRPr lang="en-US" sz="2400" dirty="0"/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s-ES" sz="2400" b="1" baseline="0" dirty="0"/>
                        <a:t>ESCOLA DE CULTURA DE PAU (UB): </a:t>
                      </a:r>
                      <a:r>
                        <a:rPr lang="es-ES" sz="2400" baseline="0" dirty="0">
                          <a:hlinkClick r:id="rId3"/>
                        </a:rPr>
                        <a:t>http://escolapau.uab.cat/index.php</a:t>
                      </a:r>
                      <a:r>
                        <a:rPr lang="es-ES" sz="2400" baseline="0" dirty="0"/>
                        <a:t>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s-ES" sz="2400" b="1" baseline="0" dirty="0"/>
                        <a:t>SEMINARIO GALEGO DE EDUCACIÓN PARA A PAZ: </a:t>
                      </a:r>
                      <a:r>
                        <a:rPr lang="es-ES" sz="2400" baseline="0" dirty="0">
                          <a:hlinkClick r:id="rId4"/>
                        </a:rPr>
                        <a:t>http://www.sgep.org/</a:t>
                      </a: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s-ES" sz="2400" b="1" dirty="0"/>
                        <a:t>FUNDACIÓN</a:t>
                      </a:r>
                      <a:r>
                        <a:rPr lang="es-ES" sz="2400" b="1" baseline="0" dirty="0"/>
                        <a:t> CULTURA DE PAZ: </a:t>
                      </a:r>
                      <a:r>
                        <a:rPr lang="es-ES" sz="2400" baseline="0" dirty="0">
                          <a:hlinkClick r:id="rId5"/>
                        </a:rPr>
                        <a:t>http://www.fund-culturadepaz.org/</a:t>
                      </a: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s-ES" sz="2400" baseline="0" dirty="0"/>
                        <a:t>TEMAS DE CONVIVENCIA </a:t>
                      </a:r>
                      <a:r>
                        <a:rPr lang="es-ES" sz="2400" baseline="0" dirty="0" err="1"/>
                        <a:t>na</a:t>
                      </a:r>
                      <a:r>
                        <a:rPr lang="es-ES" sz="2400" baseline="0" dirty="0"/>
                        <a:t> Web </a:t>
                      </a:r>
                      <a:r>
                        <a:rPr lang="es-ES" sz="2400" b="1" baseline="0" dirty="0"/>
                        <a:t>AULA INTERCULTURAL</a:t>
                      </a:r>
                      <a:r>
                        <a:rPr lang="es-ES" sz="2400" baseline="0" dirty="0"/>
                        <a:t>: </a:t>
                      </a:r>
                      <a:r>
                        <a:rPr lang="es-ES" sz="2400" baseline="0" dirty="0">
                          <a:hlinkClick r:id="rId6"/>
                        </a:rPr>
                        <a:t>http://www.aulaintercultural.org/spip.php?mot83</a:t>
                      </a:r>
                      <a:r>
                        <a:rPr lang="es-ES" sz="2400" baseline="0" dirty="0"/>
                        <a:t> 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es-ES" sz="2400" baseline="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gl-ES" sz="2400" dirty="0"/>
                    </a:p>
                  </a:txBody>
                  <a:tcPr marL="91438" marR="91438" marT="45705" marB="45705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161578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8DC92F-D01A-4D34-AE34-A5984A01357A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 idx="4294967295"/>
          </p:nvPr>
        </p:nvSpPr>
        <p:spPr>
          <a:xfrm>
            <a:off x="3762375" y="0"/>
            <a:ext cx="8429625" cy="65405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s-ES" sz="2800" dirty="0">
                <a:solidFill>
                  <a:schemeClr val="accent1">
                    <a:tint val="88000"/>
                    <a:satMod val="150000"/>
                  </a:schemeClr>
                </a:solidFill>
              </a:rPr>
              <a:t>OUTRAS WEBS  SOBRE CONVIVENCIA</a:t>
            </a:r>
          </a:p>
        </p:txBody>
      </p:sp>
      <p:sp>
        <p:nvSpPr>
          <p:cNvPr id="58372" name="2 Marcador de contenido"/>
          <p:cNvSpPr>
            <a:spLocks noGrp="1"/>
          </p:cNvSpPr>
          <p:nvPr>
            <p:ph sz="quarter" idx="4294967295"/>
          </p:nvPr>
        </p:nvSpPr>
        <p:spPr>
          <a:xfrm>
            <a:off x="1212850" y="671513"/>
            <a:ext cx="10979150" cy="6067425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endParaRPr lang="en-US" sz="16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3"/>
              </a:rPr>
              <a:t>www.edu.xunta.es/convivencia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4"/>
              </a:rPr>
              <a:t>www.convivencia.mec.es/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5"/>
              </a:rPr>
              <a:t>www.juntadeandalucia.es/observatoriodelainfancia/oia/esp/index.aspx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6"/>
              </a:rPr>
              <a:t>www.educastur.princast.es/recursos/diversidad/acoso</a:t>
            </a:r>
            <a:endParaRPr lang="es-ES" sz="24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7"/>
              </a:rPr>
              <a:t>www.observatoriconvivenciaescolar.es/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8"/>
              </a:rPr>
              <a:t>www.educa.rcanaria.es/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9"/>
              </a:rPr>
              <a:t>www.educantabria.es/portal/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10"/>
              </a:rPr>
              <a:t>www.educa.jcyl.es</a:t>
            </a:r>
            <a:endParaRPr lang="es-ES" sz="24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11"/>
              </a:rPr>
              <a:t>www.xtec.net/innovacio/convivencia/usce.htm</a:t>
            </a:r>
            <a:endParaRPr lang="es-ES" sz="24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12"/>
              </a:rPr>
              <a:t>www.educarex.es/acosoescolar/</a:t>
            </a:r>
            <a:endParaRPr lang="es-ES" sz="24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13"/>
              </a:rPr>
              <a:t>www.acosoescolar.info/index.htm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14"/>
              </a:rPr>
              <a:t>www.pnte.cfnavarra.es/convive/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n-US" sz="2400" dirty="0"/>
              <a:t> </a:t>
            </a:r>
            <a:r>
              <a:rPr lang="es-ES" sz="2400" dirty="0">
                <a:hlinkClick r:id="rId15"/>
              </a:rPr>
              <a:t>www.ikasle.net</a:t>
            </a:r>
            <a:r>
              <a:rPr lang="es-ES" sz="2400" dirty="0"/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Ü"/>
              <a:defRPr/>
            </a:pPr>
            <a:r>
              <a:rPr lang="es-ES" sz="2400" dirty="0">
                <a:hlinkClick r:id="rId16"/>
              </a:rPr>
              <a:t>www.cult.gva.es/orientados/</a:t>
            </a:r>
            <a:r>
              <a:rPr lang="es-ES" sz="2400" dirty="0"/>
              <a:t> </a:t>
            </a:r>
          </a:p>
          <a:p>
            <a:pPr eaLnBrk="1" hangingPunct="1">
              <a:defRPr/>
            </a:pP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26515809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198501-8D26-47AF-BF28-9EFDCCCB3925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3800251"/>
              </p:ext>
            </p:extLst>
          </p:nvPr>
        </p:nvGraphicFramePr>
        <p:xfrm>
          <a:off x="498764" y="704851"/>
          <a:ext cx="10855036" cy="5848349"/>
        </p:xfrm>
        <a:graphic>
          <a:graphicData uri="http://schemas.openxmlformats.org/drawingml/2006/table">
            <a:tbl>
              <a:tblPr/>
              <a:tblGrid>
                <a:gridCol w="10855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48349">
                <a:tc>
                  <a:txBody>
                    <a:bodyPr/>
                    <a:lstStyle/>
                    <a:p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LIBROS:</a:t>
                      </a:r>
                    </a:p>
                    <a:p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 MANUEL SEGURA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 MORALES</a:t>
                      </a:r>
                      <a:r>
                        <a:rPr lang="es-ES" sz="2400" b="1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: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kumimoji="0" lang="es-ES" sz="24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NSEÑAR A CONVIVIR NO ES TAN DIFÍCIL. Para quienes no saben qué hacer con sus hijos o con sus alumnos. Editorial </a:t>
                      </a:r>
                      <a:r>
                        <a:rPr kumimoji="0" lang="es-ES" sz="24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esclée</a:t>
                      </a:r>
                      <a:r>
                        <a:rPr kumimoji="0" lang="es-ES" sz="24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e </a:t>
                      </a:r>
                      <a:r>
                        <a:rPr kumimoji="0" lang="es-ES" sz="24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rouwer</a:t>
                      </a:r>
                      <a:r>
                        <a:rPr kumimoji="0" lang="es-ES" sz="24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endParaRPr kumimoji="0" lang="es-ES" sz="2400" kern="1200" baseline="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1">
                        <a:buFont typeface="Wingdings" pitchFamily="2" charset="2"/>
                        <a:buNone/>
                      </a:pPr>
                      <a:endParaRPr kumimoji="0" lang="es-ES" sz="24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r>
                        <a:rPr kumimoji="0" lang="es-ES" sz="2400" b="1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AN</a:t>
                      </a:r>
                      <a:r>
                        <a:rPr kumimoji="0" lang="es-ES" sz="2400" b="1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VAELLO ORTS:</a:t>
                      </a:r>
                      <a:endParaRPr kumimoji="0" lang="es-ES" sz="2400" b="1" kern="1200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kumimoji="0" lang="es-ES" sz="24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OMO DAR CLASE A LOS QUE NO QUIEREN. SANTILLANA  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kumimoji="0" lang="es-ES" sz="24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L PROFESOR EMOCIONALMENTE COMPETENTE. GRAO</a:t>
                      </a:r>
                    </a:p>
                    <a:p>
                      <a:pPr lvl="1">
                        <a:buFont typeface="Wingdings" pitchFamily="2" charset="2"/>
                        <a:buNone/>
                      </a:pPr>
                      <a:endParaRPr kumimoji="0" lang="es-ES" sz="2400" b="1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r>
                        <a:rPr kumimoji="0" lang="es-ES" sz="2400" b="1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AROL ANN TOMLINSON: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lang="es-ES" sz="2400" i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TRATEGIAS PARA TRABAJAR CON LA DIVERSIDAD EN EL AULA. PAIDÓS</a:t>
                      </a:r>
                      <a:r>
                        <a:rPr lang="es-ES" sz="2400" i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2005.</a:t>
                      </a:r>
                    </a:p>
                    <a:p>
                      <a:pPr lvl="1">
                        <a:buFont typeface="Wingdings" pitchFamily="2" charset="2"/>
                        <a:buChar char="ð"/>
                      </a:pPr>
                      <a:r>
                        <a:rPr lang="es-ES" sz="2400" i="1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 AULA DIVERSIFICADA</a:t>
                      </a: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. ED. OCTAEDRO. 2008</a:t>
                      </a: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endParaRPr kumimoji="0" lang="es-ES" sz="24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6" marR="91436" marT="45727" marB="4572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56726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F29FA2D-461E-4E16-9309-93B424DEB2E6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sz="quarter" idx="4294967295"/>
          </p:nvPr>
        </p:nvSpPr>
        <p:spPr>
          <a:xfrm>
            <a:off x="1268413" y="114300"/>
            <a:ext cx="10923587" cy="6480175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marL="541338" indent="-457200">
              <a:buSzPct val="117000"/>
              <a:buNone/>
              <a:defRPr/>
            </a:pP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PROGRAMAS PARA DESENVOLVER A  COMPETENCIA SOCIAL:</a:t>
            </a:r>
          </a:p>
          <a:p>
            <a:pPr marL="541338" indent="-457200">
              <a:buSzPct val="117000"/>
              <a:buNone/>
              <a:defRPr/>
            </a:pPr>
            <a:endParaRPr lang="es-ES" sz="1400" dirty="0">
              <a:solidFill>
                <a:schemeClr val="accent4">
                  <a:lumMod val="50000"/>
                </a:schemeClr>
              </a:solidFill>
            </a:endParaRPr>
          </a:p>
          <a:p>
            <a:pPr marL="577850" indent="-457200">
              <a:buSzPct val="117000"/>
              <a:buFont typeface="Wingdings" pitchFamily="2" charset="2"/>
              <a:buChar char="q"/>
              <a:defRPr/>
            </a:pPr>
            <a:r>
              <a:rPr lang="es-ES" sz="2400" b="1" dirty="0">
                <a:solidFill>
                  <a:schemeClr val="accent4">
                    <a:lumMod val="50000"/>
                  </a:schemeClr>
                </a:solidFill>
              </a:rPr>
              <a:t>Mª VICTORIA TRIANES:</a:t>
            </a:r>
          </a:p>
          <a:p>
            <a:pPr lvl="1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Trianes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, M.V., Muñoz, A. y Jiménez, M.(1996). COMPETENCIA  SOCIAL:  SU EDUCACIÓN Y TRATAMIENTO. Madrid: Pirámide: Ojos Solares</a:t>
            </a:r>
          </a:p>
          <a:p>
            <a:pPr lvl="1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Trianes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: </a:t>
            </a: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Trianes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, M.V. (1996).</a:t>
            </a:r>
            <a:r>
              <a:rPr lang="es-ES" b="1" dirty="0">
                <a:solidFill>
                  <a:schemeClr val="accent4">
                    <a:lumMod val="50000"/>
                  </a:schemeClr>
                </a:solidFill>
              </a:rPr>
              <a:t>EDUCACIÓN Y COMPETENCIA SOCIAL. UN PROGRAMA EN EL AULA.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 Málaga: Aljibe. (</a:t>
            </a:r>
            <a:r>
              <a:rPr lang="es-ES" i="1" dirty="0">
                <a:solidFill>
                  <a:schemeClr val="accent4">
                    <a:lumMod val="50000"/>
                  </a:schemeClr>
                </a:solidFill>
              </a:rPr>
              <a:t>Programa para educación primaria)</a:t>
            </a:r>
          </a:p>
          <a:p>
            <a:pPr lvl="1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Trianes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, M.V. y Fernández- </a:t>
            </a: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Figarés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, C. (2001). </a:t>
            </a:r>
            <a:r>
              <a:rPr lang="es-ES" b="1" dirty="0">
                <a:solidFill>
                  <a:schemeClr val="accent4">
                    <a:lumMod val="50000"/>
                  </a:schemeClr>
                </a:solidFill>
              </a:rPr>
              <a:t>ENSEÑAR A SER PERSONAS Y A CONVIVIR. UN PROGRAMA PARA SECUNDARIA. 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Bilbao: </a:t>
            </a: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Descleé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s-ES" dirty="0" err="1">
                <a:solidFill>
                  <a:schemeClr val="accent4">
                    <a:lumMod val="50000"/>
                  </a:schemeClr>
                </a:solidFill>
              </a:rPr>
              <a:t>deBrower</a:t>
            </a:r>
            <a:r>
              <a:rPr lang="es-ES" dirty="0">
                <a:solidFill>
                  <a:schemeClr val="accent4">
                    <a:lumMod val="50000"/>
                  </a:schemeClr>
                </a:solidFill>
              </a:rPr>
              <a:t>. (</a:t>
            </a:r>
            <a:r>
              <a:rPr lang="es-ES" i="1" dirty="0">
                <a:solidFill>
                  <a:schemeClr val="accent4">
                    <a:lumMod val="50000"/>
                  </a:schemeClr>
                </a:solidFill>
              </a:rPr>
              <a:t>Programa para educación secundaria)</a:t>
            </a:r>
          </a:p>
          <a:p>
            <a:pPr lvl="1">
              <a:defRPr/>
            </a:pPr>
            <a:endParaRPr lang="es-ES" i="1" dirty="0">
              <a:solidFill>
                <a:schemeClr val="accent4">
                  <a:lumMod val="50000"/>
                </a:schemeClr>
              </a:solidFill>
            </a:endParaRPr>
          </a:p>
          <a:p>
            <a:pPr lvl="1">
              <a:defRPr/>
            </a:pPr>
            <a:endParaRPr lang="es-ES" dirty="0">
              <a:solidFill>
                <a:schemeClr val="accent4">
                  <a:lumMod val="50000"/>
                </a:schemeClr>
              </a:solidFill>
            </a:endParaRPr>
          </a:p>
          <a:p>
            <a:pPr marL="577850" indent="-457200">
              <a:buSzPct val="117000"/>
              <a:buFont typeface="Wingdings" pitchFamily="2" charset="2"/>
              <a:buChar char="q"/>
              <a:defRPr/>
            </a:pPr>
            <a:r>
              <a:rPr lang="es-ES" sz="2400" b="1" dirty="0">
                <a:solidFill>
                  <a:schemeClr val="accent4">
                    <a:lumMod val="50000"/>
                  </a:schemeClr>
                </a:solidFill>
              </a:rPr>
              <a:t>MANUEL SEGURA: </a:t>
            </a:r>
            <a:r>
              <a:rPr lang="es-ES" sz="2400" u="sng" dirty="0">
                <a:solidFill>
                  <a:schemeClr val="accent4">
                    <a:lumMod val="50000"/>
                  </a:schemeClr>
                </a:solidFill>
                <a:hlinkClick r:id="rId3"/>
              </a:rPr>
              <a:t>http://video.google.com/videoplay?docid=-3027108692232550130</a:t>
            </a:r>
            <a:r>
              <a:rPr lang="es-ES" sz="2400" u="sng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endParaRPr lang="es-ES" sz="2400" dirty="0">
              <a:solidFill>
                <a:schemeClr val="accent4">
                  <a:lumMod val="50000"/>
                </a:schemeClr>
              </a:solidFill>
            </a:endParaRPr>
          </a:p>
          <a:p>
            <a:pPr lvl="2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 Segura Morales, M (2005). ENSEÑAR A CONVIVIR NO ES TAN DIFÍCIL. Para quienes no saben qué hacer con sus hijos o con sus </a:t>
            </a:r>
            <a:r>
              <a:rPr lang="es-ES" sz="2400" dirty="0" err="1">
                <a:solidFill>
                  <a:schemeClr val="accent4">
                    <a:lumMod val="50000"/>
                  </a:schemeClr>
                </a:solidFill>
              </a:rPr>
              <a:t>alumnos.Editorial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s-ES" sz="2400" dirty="0" err="1">
                <a:solidFill>
                  <a:schemeClr val="accent4">
                    <a:lumMod val="50000"/>
                  </a:schemeClr>
                </a:solidFill>
              </a:rPr>
              <a:t>Desclée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 de </a:t>
            </a:r>
            <a:r>
              <a:rPr lang="es-ES" sz="2400" dirty="0" err="1">
                <a:solidFill>
                  <a:schemeClr val="accent4">
                    <a:lumMod val="50000"/>
                  </a:schemeClr>
                </a:solidFill>
              </a:rPr>
              <a:t>Brouwer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.</a:t>
            </a:r>
          </a:p>
          <a:p>
            <a:pPr lvl="2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s-ES" sz="2400" i="1" dirty="0">
                <a:solidFill>
                  <a:schemeClr val="accent4">
                    <a:lumMod val="50000"/>
                  </a:schemeClr>
                </a:solidFill>
              </a:rPr>
              <a:t>Segura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 Morales, M, Arcas, M. </a:t>
            </a:r>
            <a:r>
              <a:rPr lang="es-ES" sz="2400" b="1" i="1" dirty="0">
                <a:solidFill>
                  <a:schemeClr val="accent4">
                    <a:lumMod val="50000"/>
                  </a:schemeClr>
                </a:solidFill>
              </a:rPr>
              <a:t>RELACIONARNOS BIEN</a:t>
            </a:r>
            <a:r>
              <a:rPr lang="es-ES" sz="2400" b="1" dirty="0">
                <a:solidFill>
                  <a:schemeClr val="accent4">
                    <a:lumMod val="50000"/>
                  </a:schemeClr>
                </a:solidFill>
              </a:rPr>
              <a:t>. 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Narcea. (Programas de competencia social para niños y niñas de 4 a 12 años).</a:t>
            </a:r>
          </a:p>
          <a:p>
            <a:pPr lvl="2">
              <a:buClr>
                <a:schemeClr val="accent4">
                  <a:lumMod val="50000"/>
                </a:schemeClr>
              </a:buClr>
              <a:buFont typeface="Wingdings" pitchFamily="2" charset="2"/>
              <a:buChar char="ð"/>
              <a:defRPr/>
            </a:pP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Segura Morales, M (2002). SER PERSONA Y RELACIONARSE: </a:t>
            </a:r>
            <a:r>
              <a:rPr lang="es-ES" sz="2400" b="1" dirty="0">
                <a:solidFill>
                  <a:schemeClr val="accent4">
                    <a:lumMod val="50000"/>
                  </a:schemeClr>
                </a:solidFill>
              </a:rPr>
              <a:t>HABILIDADES COGNITIVAS Y SOCIALES Y CRECIMIENTO MORAL NARCEA  </a:t>
            </a:r>
            <a:r>
              <a:rPr lang="es-ES" sz="2400" dirty="0">
                <a:solidFill>
                  <a:schemeClr val="accent4">
                    <a:lumMod val="50000"/>
                  </a:schemeClr>
                </a:solidFill>
              </a:rPr>
              <a:t>(Programa  12/16 anos)</a:t>
            </a:r>
          </a:p>
          <a:p>
            <a:pPr marL="1098550" lvl="2" indent="-457200">
              <a:buSzPct val="117000"/>
              <a:buNone/>
              <a:defRPr/>
            </a:pPr>
            <a:endParaRPr lang="es-ES" dirty="0"/>
          </a:p>
          <a:p>
            <a:pPr marL="823913" lvl="1" indent="-457200">
              <a:buSzPct val="117000"/>
              <a:buFont typeface="+mj-lt"/>
              <a:buAutoNum type="arabicPeriod"/>
              <a:defRPr/>
            </a:pPr>
            <a:endParaRPr lang="es-ES" dirty="0"/>
          </a:p>
          <a:p>
            <a:pPr lvl="1">
              <a:buFont typeface="Wingdings 2" pitchFamily="18" charset="2"/>
              <a:buNone/>
              <a:defRPr/>
            </a:pP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87339707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1DBD21-AB1D-475D-BA2B-76139674BF06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780563"/>
              </p:ext>
            </p:extLst>
          </p:nvPr>
        </p:nvGraphicFramePr>
        <p:xfrm>
          <a:off x="735106" y="549275"/>
          <a:ext cx="10327341" cy="5761038"/>
        </p:xfrm>
        <a:graphic>
          <a:graphicData uri="http://schemas.openxmlformats.org/drawingml/2006/table">
            <a:tbl>
              <a:tblPr/>
              <a:tblGrid>
                <a:gridCol w="10327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61038">
                <a:tc>
                  <a:txBody>
                    <a:bodyPr/>
                    <a:lstStyle/>
                    <a:p>
                      <a:r>
                        <a:rPr lang="es-ES" sz="1800" b="1" dirty="0"/>
                        <a:t>ALGÚNS RECURSOS MÁIS NA REDE PARA</a:t>
                      </a:r>
                      <a:r>
                        <a:rPr lang="es-ES" sz="1800" b="1" baseline="0" dirty="0"/>
                        <a:t> TRABALLAR A CONVIVENCIA</a:t>
                      </a:r>
                      <a:r>
                        <a:rPr lang="es-ES" sz="1800" b="1" dirty="0"/>
                        <a:t>:</a:t>
                      </a:r>
                    </a:p>
                    <a:p>
                      <a:pPr lvl="0">
                        <a:buFont typeface="Wingdings" pitchFamily="2" charset="2"/>
                        <a:buNone/>
                      </a:pPr>
                      <a:endParaRPr kumimoji="0" lang="es-ES" sz="1600" u="sng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None/>
                      </a:pPr>
                      <a:endParaRPr kumimoji="0" lang="es-ES" sz="16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aleta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ntecultural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en: </a:t>
                      </a:r>
                      <a:r>
                        <a:rPr kumimoji="0" lang="es-ES" sz="2000" u="sng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www.sebyc.com/iesrch/intercultural/index.htm</a:t>
                      </a:r>
                      <a:endParaRPr kumimoji="0" lang="es-ES" sz="2000" u="sng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endParaRPr kumimoji="0" lang="es-ES" sz="20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scola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cultura de paz.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eñen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inámicas  e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xogos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para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raballar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aula. (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iversidade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e Barcelona, Generalitat...): </a:t>
                      </a:r>
                      <a:r>
                        <a:rPr kumimoji="0" lang="es-ES" sz="2000" u="sng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www.escolapau.org/castellano/programas/dinamicas.htm</a:t>
                      </a:r>
                      <a:endParaRPr kumimoji="0" lang="es-ES" sz="2000" u="sng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lvl="0">
                        <a:buFont typeface="Wingdings" pitchFamily="2" charset="2"/>
                        <a:buChar char="q"/>
                      </a:pPr>
                      <a:endParaRPr kumimoji="0" lang="es-ES" sz="20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elección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mentada de películas para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raballar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a convivencia e a paz do Seminario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Galego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educación para a paz: </a:t>
                      </a:r>
                      <a:r>
                        <a:rPr kumimoji="0" lang="es-ES" sz="2000" u="sng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http://www.sgep.org/modules/contidos/article.php?storyid=49</a:t>
                      </a: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kumimoji="0" lang="es-ES" sz="20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órmulas para la igualdad (más de 60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ropostas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para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raballar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a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gualdade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e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xénero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): 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6"/>
                        </a:rPr>
                        <a:t>http://www.fundacionmujeres.es/maletincoeducacion/default.htm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kumimoji="0" lang="es-ES" sz="2000" kern="1200" baseline="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anal de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youtube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PANTALLAS AMIGAS (con videos breves animados para prevenir os riscos da Internet): 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http://www.youtube.com/user/pantallasamigas/about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kumimoji="0" lang="es-ES" sz="2000" kern="1200" baseline="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None/>
                      </a:pPr>
                      <a:endParaRPr kumimoji="0" lang="es-ES" sz="2000" kern="120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6" marR="91446" marT="45718" marB="4571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84508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177F50-53AF-4992-9E59-522632C80896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sp>
        <p:nvSpPr>
          <p:cNvPr id="57348" name="2 Marcador de contenido"/>
          <p:cNvSpPr>
            <a:spLocks noGrp="1"/>
          </p:cNvSpPr>
          <p:nvPr>
            <p:ph sz="quarter" idx="4294967295"/>
          </p:nvPr>
        </p:nvSpPr>
        <p:spPr>
          <a:xfrm>
            <a:off x="0" y="0"/>
            <a:ext cx="11555413" cy="6858000"/>
          </a:xfrm>
          <a:solidFill>
            <a:schemeClr val="accent4">
              <a:lumMod val="20000"/>
              <a:lumOff val="80000"/>
            </a:schemeClr>
          </a:solidFill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endParaRPr lang="es-ES" sz="1800" dirty="0"/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1800" dirty="0">
                <a:solidFill>
                  <a:schemeClr val="accent4">
                    <a:lumMod val="50000"/>
                  </a:schemeClr>
                </a:solidFill>
              </a:rPr>
              <a:t>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Blog “Por una educación lenta” GRAÓ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3"/>
              </a:rPr>
              <a:t>http://educacionlenta.blogspot.com.es/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“Programa del alumnado ayudante”: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4"/>
              </a:rPr>
              <a:t>http://www.juntadeandalucia.es/educacion/portal/com/bin/convivencia/contenidos/Materiales/PublicacionesdelaConsejeriadeEducacion/MATERIALESCONVIVENCIA/1192706949556_contenido_programa4.pdf</a:t>
            </a: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Guía de </a:t>
            </a:r>
            <a:r>
              <a:rPr lang="es-ES" sz="2000" dirty="0" err="1">
                <a:solidFill>
                  <a:schemeClr val="accent4">
                    <a:lumMod val="50000"/>
                  </a:schemeClr>
                </a:solidFill>
              </a:rPr>
              <a:t>Cibermentoría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 (Javier Barreiro y J. Mª Avilés)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5"/>
              </a:rPr>
              <a:t>https://drive.google.com/file/d/0B4kxH9HDVZCbQ1lFMFozd3k4c2s/view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 </a:t>
            </a: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Artigo “Razonar no, razonar no”. Santos Guerra: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6"/>
              </a:rPr>
              <a:t>http://convivencia.files.wordpress.com/2009/12/razonar.pdf</a:t>
            </a: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 eaLnBrk="1" hangingPunct="1"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Guía “La Convivencia escolar. Qué es y cómo abordarla” Rosario Ortega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7"/>
              </a:rPr>
              <a:t>https://convivencia.files.wordpress.com/2008/11/convivencia_prevencionjunta-ortega2003262p.pdf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 </a:t>
            </a: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Artículo de opinión. “El acoso es cosa de toda la comunidad educativa” Eloísa Teijeira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8"/>
              </a:rPr>
              <a:t>http://www.farodevigo.es/opinion/2017/04/02/acoso-escolar-cosa-comunidad-educativa/1653233.html</a:t>
            </a: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 marL="0" indent="0">
              <a:buClr>
                <a:schemeClr val="accent4">
                  <a:lumMod val="50000"/>
                </a:schemeClr>
              </a:buClr>
              <a:buNone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Artículo  “Una experiencia  de intervención individual con alumnado con conductas disruptivas desde el rol de orientadora” 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  <a:hlinkClick r:id="rId9"/>
              </a:rPr>
              <a:t>http://convivesenlaescuela.blogspot.com.es/2015/03/revista-convives-n-9-orientacion-y.html</a:t>
            </a:r>
            <a:r>
              <a:rPr lang="es-ES" sz="2000" dirty="0">
                <a:solidFill>
                  <a:schemeClr val="accent4">
                    <a:lumMod val="50000"/>
                  </a:schemeClr>
                </a:solidFill>
              </a:rPr>
              <a:t>  </a:t>
            </a:r>
          </a:p>
          <a:p>
            <a:pPr>
              <a:buClr>
                <a:schemeClr val="accent4">
                  <a:lumMod val="50000"/>
                </a:schemeClr>
              </a:buClr>
              <a:buFont typeface="Wingdings" pitchFamily="2" charset="2"/>
              <a:buChar char="q"/>
              <a:defRPr/>
            </a:pPr>
            <a:endParaRPr lang="es-ES" sz="2000" dirty="0">
              <a:solidFill>
                <a:schemeClr val="accent4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11689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Marcador de número de diapositiva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6F09B7DC-0F99-49E5-9DEB-8BC6247B00E0}" type="slidenum">
              <a:rPr lang="es-ES" altLang="en-US" smtClean="0">
                <a:solidFill>
                  <a:srgbClr val="A7A399"/>
                </a:solidFill>
              </a:rPr>
              <a:pPr/>
              <a:t>47</a:t>
            </a:fld>
            <a:endParaRPr lang="es-ES" altLang="en-US">
              <a:solidFill>
                <a:srgbClr val="A7A399"/>
              </a:solidFill>
            </a:endParaRPr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9517336"/>
              </p:ext>
            </p:extLst>
          </p:nvPr>
        </p:nvGraphicFramePr>
        <p:xfrm>
          <a:off x="1080655" y="604838"/>
          <a:ext cx="10113818" cy="5486400"/>
        </p:xfrm>
        <a:graphic>
          <a:graphicData uri="http://schemas.openxmlformats.org/drawingml/2006/table">
            <a:tbl>
              <a:tblPr/>
              <a:tblGrid>
                <a:gridCol w="101138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86400"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gl-ES" sz="2400" dirty="0"/>
                        <a:t>ALGUNHAS</a:t>
                      </a:r>
                      <a:r>
                        <a:rPr lang="gl-ES" sz="2400" baseline="0" dirty="0"/>
                        <a:t> REDES DE ESCOLAS: </a:t>
                      </a:r>
                      <a:endParaRPr lang="gl-ES" sz="2400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gl-ES" dirty="0"/>
                    </a:p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gl-ES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gl-ES" sz="2400" dirty="0"/>
                        <a:t>RED DE ESCUELAS</a:t>
                      </a:r>
                      <a:r>
                        <a:rPr lang="gl-ES" sz="2400" baseline="0" dirty="0"/>
                        <a:t> ASOCIADAS A LA UNESCO  </a:t>
                      </a:r>
                      <a:r>
                        <a:rPr lang="gl-ES" sz="2400" baseline="0" dirty="0">
                          <a:hlinkClick r:id="rId2"/>
                        </a:rPr>
                        <a:t>http://www.unesco.org/new/es/education/networks/global-networks/aspnet/</a:t>
                      </a:r>
                      <a:r>
                        <a:rPr lang="gl-ES" sz="2400" baseline="0" dirty="0"/>
                        <a:t>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gl-ES" sz="24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gl-ES" sz="2400" dirty="0"/>
                        <a:t>RED</a:t>
                      </a:r>
                      <a:r>
                        <a:rPr lang="gl-ES" sz="2400" baseline="0" dirty="0"/>
                        <a:t> DE ESCUELAS POR LOS DERECHOS HUMANOS (AMNISTÍA INTERNACIONAL) </a:t>
                      </a:r>
                      <a:r>
                        <a:rPr lang="gl-ES" sz="2400" baseline="0" dirty="0">
                          <a:hlinkClick r:id="rId3"/>
                        </a:rPr>
                        <a:t>http://www.es.amnesty.org/redescuelas/</a:t>
                      </a:r>
                      <a:r>
                        <a:rPr lang="gl-ES" sz="2400" baseline="0" dirty="0"/>
                        <a:t>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gl-ES" sz="2400" baseline="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gl-ES" sz="2400" baseline="0" dirty="0"/>
                        <a:t>RED EUROPEA DE ESCUELAS DEMOCRÁTICAS  (EUDEC) </a:t>
                      </a:r>
                      <a:r>
                        <a:rPr lang="gl-ES" sz="2400" baseline="0" dirty="0">
                          <a:hlinkClick r:id="rId4"/>
                        </a:rPr>
                        <a:t>http://www.eudec.org/Home</a:t>
                      </a:r>
                      <a:r>
                        <a:rPr lang="gl-ES" sz="2400" baseline="0" dirty="0"/>
                        <a:t>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gl-ES" sz="2400" baseline="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r>
                        <a:rPr lang="gl-ES" sz="2400" baseline="0" dirty="0"/>
                        <a:t>RED DE ESCUELAS INTERCULTURALES </a:t>
                      </a:r>
                      <a:r>
                        <a:rPr lang="gl-ES" sz="2400" baseline="0" dirty="0">
                          <a:hlinkClick r:id="rId5"/>
                        </a:rPr>
                        <a:t>http://www.escuelasinterculturales.eu/</a:t>
                      </a:r>
                      <a:r>
                        <a:rPr lang="gl-ES" sz="2400" baseline="0" dirty="0"/>
                        <a:t>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q"/>
                      </a:pPr>
                      <a:endParaRPr lang="gl-ES" sz="2400" baseline="0" dirty="0"/>
                    </a:p>
                  </a:txBody>
                  <a:tcPr marL="91441" marR="9144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17794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BC6574B-D74B-4CD7-A3CF-296828F6DE0D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070926"/>
              </p:ext>
            </p:extLst>
          </p:nvPr>
        </p:nvGraphicFramePr>
        <p:xfrm>
          <a:off x="609600" y="0"/>
          <a:ext cx="10744200" cy="6827536"/>
        </p:xfrm>
        <a:graphic>
          <a:graphicData uri="http://schemas.openxmlformats.org/drawingml/2006/table">
            <a:tbl>
              <a:tblPr/>
              <a:tblGrid>
                <a:gridCol w="1074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035675">
                <a:tc>
                  <a:txBody>
                    <a:bodyPr/>
                    <a:lstStyle/>
                    <a:p>
                      <a:pPr>
                        <a:buFont typeface="Arial" pitchFamily="34" charset="0"/>
                        <a:buNone/>
                      </a:pP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LGÚN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4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ENTROS</a:t>
                      </a:r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N PRÁCTICAS DE CALIDADE EN CONVIVENCIA: </a:t>
                      </a:r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1800" dirty="0">
                        <a:solidFill>
                          <a:schemeClr val="accent4">
                            <a:lumMod val="50000"/>
                          </a:schemeClr>
                        </a:solidFill>
                        <a:hlinkClick r:id="rId3"/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18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ES de la Robla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(León):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3"/>
                        </a:rPr>
                        <a:t>http://portal.iesramiro2.es/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  </a:t>
                      </a: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P ZAMAKOLA (Bilbao):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4"/>
                        </a:rPr>
                        <a:t>http://www.zamakolaeskola.com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ES PORTADA ALTA (Málaga):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5"/>
                        </a:rPr>
                        <a:t>http://www.iesportada.org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ES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ARLOS CASARES (Viana do Bolo. Ourense).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6"/>
                        </a:rPr>
                        <a:t>http://www.edu.xunta.es/centros/iescarloscasaresviana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ES FERNANDO DE LOS RÍOS. FUENTE VAQUEROS (Granada): 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7"/>
                        </a:rPr>
                        <a:t>http://diariodeliesfernandodelosrios.blogspot.com</a:t>
                      </a:r>
                      <a:r>
                        <a:rPr lang="es-ES" sz="2000" baseline="0" dirty="0">
                          <a:hlinkClick r:id="rId7"/>
                        </a:rPr>
                        <a:t>/</a:t>
                      </a:r>
                      <a:r>
                        <a:rPr lang="es-ES" sz="2000" baseline="0" dirty="0"/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r>
                        <a:rPr lang="gl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EIP San Xoán de Filgueira (Ferrol) </a:t>
                      </a:r>
                      <a:r>
                        <a:rPr lang="gl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8"/>
                        </a:rPr>
                        <a:t>http://www.edu.xunta.es/centros/ceipxoanfilgueira/</a:t>
                      </a:r>
                      <a:r>
                        <a:rPr lang="gl-ES" sz="2000" b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endParaRPr lang="gl-ES" sz="2000" b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legio publico Amara </a:t>
                      </a:r>
                      <a:r>
                        <a:rPr lang="es-ES" sz="20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Berri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(Donostia)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9"/>
                        </a:rPr>
                        <a:t>http://amaraberri.org/topics/intro/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endParaRPr lang="es-ES" sz="2000" b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IES Miguel Catalán (</a:t>
                      </a:r>
                      <a:r>
                        <a:rPr lang="es-ES" sz="20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Coslada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, Madrid) 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hlinkClick r:id="rId10"/>
                        </a:rPr>
                        <a:t>http://www.miguelcatalan.org/</a:t>
                      </a: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 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endParaRPr lang="es-ES" sz="2000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r>
                        <a:rPr lang="es-ES" sz="200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IES de </a:t>
                      </a:r>
                      <a:r>
                        <a:rPr lang="es-ES" sz="20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Fisterra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 (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Fisterra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)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  <a:hlinkClick r:id="rId11"/>
                        </a:rPr>
                        <a:t>http://www.edu.xunta.gal/centros/iesfindocamino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 </a:t>
                      </a:r>
                      <a:endParaRPr lang="es-ES" sz="2000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q"/>
                        <a:tabLst/>
                        <a:defRPr/>
                      </a:pPr>
                      <a:endParaRPr lang="gl-ES" sz="2000" b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42" marR="91442" marT="45728" marB="45728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180273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B58B9D-9F63-4379-8845-48C4AA35CD6C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3091786"/>
              </p:ext>
            </p:extLst>
          </p:nvPr>
        </p:nvGraphicFramePr>
        <p:xfrm>
          <a:off x="845126" y="260350"/>
          <a:ext cx="10695709" cy="6278562"/>
        </p:xfrm>
        <a:graphic>
          <a:graphicData uri="http://schemas.openxmlformats.org/drawingml/2006/table">
            <a:tbl>
              <a:tblPr/>
              <a:tblGrid>
                <a:gridCol w="106957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278562">
                <a:tc>
                  <a:txBody>
                    <a:bodyPr/>
                    <a:lstStyle/>
                    <a:p>
                      <a:r>
                        <a:rPr lang="es-ES" sz="24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UTROS ENLACES DE INTERESE: </a:t>
                      </a:r>
                    </a:p>
                    <a:p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18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UNIDADES DE APRENDIZAJE: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3"/>
                        </a:rPr>
                        <a:t>http://www.comunidadesdeaprendizaje.net/</a:t>
                      </a: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CUELAS ESPACIO DE PAZ (Andalucía):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4"/>
                        </a:rPr>
                        <a:t>http://www.juntadeandalucia.es/averroes/impe/web/portadaEntidad?pag=/contenidos/B/InnovacionEInvestigacion/ProyectosInnovadores/EscuelaEspacioDePaz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YECTO ATLÁNTIDA (Canarias):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5"/>
                        </a:rPr>
                        <a:t>http://www.proyectoatlantida.net/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None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Informe </a:t>
                      </a:r>
                      <a:r>
                        <a:rPr lang="es-ES" sz="20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lors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UNESCO 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hlinkClick r:id="rId6"/>
                        </a:rPr>
                        <a:t>http://www.unesco.org/education/pdf/DELORS_S.PDF</a:t>
                      </a: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lang="es-ES" sz="20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kumimoji="0" lang="es-ES" sz="2000" kern="120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órmulas para la igualdad (más de 60 </a:t>
                      </a:r>
                      <a:r>
                        <a:rPr kumimoji="0" lang="es-ES" sz="2000" kern="120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ropostas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para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raballar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a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gualdade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e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xénero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): 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7"/>
                        </a:rPr>
                        <a:t>http://www.fundacionmujeres.es/maletincoeducacion/default.htm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pPr>
                        <a:buFont typeface="Wingdings" pitchFamily="2" charset="2"/>
                        <a:buChar char="q"/>
                      </a:pPr>
                      <a:endParaRPr kumimoji="0" lang="es-ES" sz="2000" kern="1200" baseline="0" dirty="0">
                        <a:solidFill>
                          <a:schemeClr val="accent4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>
                        <a:buFont typeface="Wingdings" pitchFamily="2" charset="2"/>
                        <a:buChar char="q"/>
                      </a:pP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anal de </a:t>
                      </a:r>
                      <a:r>
                        <a:rPr kumimoji="0" lang="es-ES" sz="2000" kern="1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youtube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de “Pantallas amigas”  (con videos breves animados para prevenir os riscos da Internet): 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  <a:hlinkClick r:id="rId8"/>
                        </a:rPr>
                        <a:t>http://www.youtube.com/user/pantallasamigas/about</a:t>
                      </a:r>
                      <a:r>
                        <a:rPr kumimoji="0" lang="es-ES" sz="2000" kern="1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L="91444" marR="91444" marT="45717" marB="45717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32341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8904771"/>
              </p:ext>
            </p:extLst>
          </p:nvPr>
        </p:nvGraphicFramePr>
        <p:xfrm>
          <a:off x="422933" y="225985"/>
          <a:ext cx="10430597" cy="6495490"/>
        </p:xfrm>
        <a:graphic>
          <a:graphicData uri="http://schemas.openxmlformats.org/drawingml/2006/table">
            <a:tbl>
              <a:tblPr/>
              <a:tblGrid>
                <a:gridCol w="10430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95490">
                <a:tc>
                  <a:txBody>
                    <a:bodyPr/>
                    <a:lstStyle/>
                    <a:p>
                      <a:pPr algn="ctr"/>
                      <a:r>
                        <a:rPr lang="es-ES" sz="20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EDUCAR </a:t>
                      </a:r>
                      <a:r>
                        <a:rPr lang="es-ES" sz="2000" b="1" u="sng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NA</a:t>
                      </a:r>
                      <a:r>
                        <a:rPr lang="es-ES" sz="20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ONVIVENCIA</a:t>
                      </a:r>
                      <a:r>
                        <a:rPr lang="es-ES" sz="20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: CREAR</a:t>
                      </a:r>
                      <a:r>
                        <a:rPr lang="es-ES" sz="20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</a:t>
                      </a:r>
                      <a:r>
                        <a:rPr lang="es-ES" sz="20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ULTURA</a:t>
                      </a:r>
                      <a:r>
                        <a:rPr lang="es-ES" sz="20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E CLIMA DE CONVIVENCIA EN  POSITIVO</a:t>
                      </a:r>
                      <a:endParaRPr lang="es-ES" sz="2000" b="1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91436" marR="91436" marT="45715" marB="45715">
                    <a:lnL w="19050" cmpd="sng">
                      <a:noFill/>
                      <a:prstDash val="solid"/>
                    </a:lnL>
                    <a:lnR w="19050" cmpd="sng">
                      <a:noFill/>
                      <a:prstDash val="solid"/>
                    </a:lnR>
                    <a:lnT w="19050" cmpd="sng">
                      <a:noFill/>
                      <a:prstDash val="solid"/>
                    </a:lnT>
                    <a:lnB w="1905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7" name="Group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807879"/>
              </p:ext>
            </p:extLst>
          </p:nvPr>
        </p:nvGraphicFramePr>
        <p:xfrm>
          <a:off x="1054563" y="1021693"/>
          <a:ext cx="9056845" cy="5199813"/>
        </p:xfrm>
        <a:graphic>
          <a:graphicData uri="http://schemas.openxmlformats.org/drawingml/2006/table">
            <a:tbl>
              <a:tblPr/>
              <a:tblGrid>
                <a:gridCol w="90568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199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EDUCAR </a:t>
                      </a:r>
                      <a:r>
                        <a:rPr kumimoji="0" lang="es-ES" sz="20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PARA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  A CONVIVENCIA : 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j-lt"/>
                        </a:rPr>
                        <a:t>DESENVOLVER A COMPETENCIA PARA CONVIVIR</a:t>
                      </a:r>
                    </a:p>
                  </a:txBody>
                  <a:tcPr marL="91417" marR="91417" marT="45723" marB="45723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8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5091149"/>
              </p:ext>
            </p:extLst>
          </p:nvPr>
        </p:nvGraphicFramePr>
        <p:xfrm>
          <a:off x="2330510" y="1846263"/>
          <a:ext cx="6521941" cy="3783572"/>
        </p:xfrm>
        <a:graphic>
          <a:graphicData uri="http://schemas.openxmlformats.org/drawingml/2006/table">
            <a:tbl>
              <a:tblPr/>
              <a:tblGrid>
                <a:gridCol w="65219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835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DUCAR PARA TRANSFORMAR 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S PROBLEMAS CONTRARIOS Á CONVIVENCIA EN OPORTUNIDADES DE APRENDIZAX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s-E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C66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L="91429" marR="91429" marT="45719" marB="45719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656" name="8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6511895-9F6E-4F49-AC6E-C85F06E4866E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27658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493" y="3002429"/>
            <a:ext cx="3140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5366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1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5F427F-3C61-4350-A846-26D437C5E745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5847925"/>
              </p:ext>
            </p:extLst>
          </p:nvPr>
        </p:nvGraphicFramePr>
        <p:xfrm>
          <a:off x="1774825" y="404814"/>
          <a:ext cx="8555038" cy="5976937"/>
        </p:xfrm>
        <a:graphic>
          <a:graphicData uri="http://schemas.openxmlformats.org/drawingml/2006/table">
            <a:tbl>
              <a:tblPr/>
              <a:tblGrid>
                <a:gridCol w="8555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976937"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Font typeface="Wingdings" panose="05000000000000000000" pitchFamily="2" charset="2"/>
                        <a:buChar char="q"/>
                      </a:pPr>
                      <a:r>
                        <a:rPr lang="es-ES" sz="20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kumimoji="0" lang="es-ES" sz="20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s relaciones entre familia y escuela.</a:t>
                      </a:r>
                    </a:p>
                    <a:p>
                      <a:pPr lvl="1"/>
                      <a:r>
                        <a:rPr kumimoji="0" lang="es-ES" sz="20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eriencias y buenas prácticas</a:t>
                      </a:r>
                    </a:p>
                    <a:p>
                      <a:pPr lvl="1"/>
                      <a:r>
                        <a:rPr kumimoji="0" lang="es-E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ocumento Base</a:t>
                      </a:r>
                    </a:p>
                    <a:p>
                      <a:pPr lvl="1"/>
                      <a:r>
                        <a:rPr kumimoji="0" lang="es-ES" sz="20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XIII Encuentro de Consejos Escolares Autonómicos y del Estado: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3"/>
                        </a:rPr>
                        <a:t>http://www.mecd.gob.es/dctm/cee/encuentros/23encuentro/23encuentroceaedocumentobase2015.pdf?documentId=0901e72b81cba426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  <a:p>
                      <a:endParaRPr kumimoji="0" lang="es-ES" sz="2000" kern="12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457200" indent="-457200">
                        <a:buFont typeface="Wingdings" panose="05000000000000000000" pitchFamily="2" charset="2"/>
                        <a:buChar char="q"/>
                      </a:pPr>
                      <a:r>
                        <a:rPr kumimoji="0" lang="es-ES" sz="20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cuela</a:t>
                      </a:r>
                      <a:r>
                        <a:rPr kumimoji="0" lang="es-ES" sz="2000" b="1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 familias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 Consejería Educación Andalucía: 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hlinkClick r:id="rId4"/>
                        </a:rPr>
                        <a:t>http://www.juntadeandalucia.es/educacion/webportal/web/escuela-de-familias</a:t>
                      </a:r>
                      <a:r>
                        <a:rPr kumimoji="0" lang="es-ES" sz="2000" kern="12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kumimoji="0" lang="es-ES" sz="20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Font typeface="Wingdings" panose="05000000000000000000" pitchFamily="2" charset="2"/>
                        <a:buChar char="q"/>
                      </a:pPr>
                      <a:endParaRPr lang="es-ES" sz="2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indent="-342900">
                        <a:buFont typeface="Wingdings" panose="05000000000000000000" pitchFamily="2" charset="2"/>
                        <a:buChar char="q"/>
                      </a:pPr>
                      <a:endParaRPr lang="es-ES" sz="280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</a:txBody>
                  <a:tcPr marL="91451" marR="9145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8620220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D41DEF7-8FC6-4183-91DE-A93EA88E9ECD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78851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804" y="92076"/>
            <a:ext cx="5767388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ángulo 5"/>
          <p:cNvSpPr/>
          <p:nvPr/>
        </p:nvSpPr>
        <p:spPr>
          <a:xfrm>
            <a:off x="265044" y="4411663"/>
            <a:ext cx="11661913" cy="1538883"/>
          </a:xfrm>
          <a:prstGeom prst="rect">
            <a:avLst/>
          </a:prstGeom>
          <a:solidFill>
            <a:srgbClr val="CCFF33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es-ES" sz="2800" dirty="0">
                <a:solidFill>
                  <a:schemeClr val="accent4">
                    <a:lumMod val="50000"/>
                  </a:schemeClr>
                </a:solidFill>
              </a:rPr>
              <a:t>“POSTO QUE AS </a:t>
            </a:r>
            <a:r>
              <a:rPr lang="es-ES" sz="2800" i="1" dirty="0">
                <a:solidFill>
                  <a:schemeClr val="accent4">
                    <a:lumMod val="50000"/>
                  </a:schemeClr>
                </a:solidFill>
              </a:rPr>
              <a:t>GUERRAS NACEN NA MENTE DOS HOMES</a:t>
            </a:r>
            <a:r>
              <a:rPr lang="es-ES" sz="2800" dirty="0">
                <a:solidFill>
                  <a:schemeClr val="accent4">
                    <a:lumMod val="50000"/>
                  </a:schemeClr>
                </a:solidFill>
              </a:rPr>
              <a:t>, É NA </a:t>
            </a:r>
            <a:r>
              <a:rPr lang="es-ES" sz="2800" i="1" dirty="0">
                <a:solidFill>
                  <a:schemeClr val="accent4">
                    <a:lumMod val="50000"/>
                  </a:schemeClr>
                </a:solidFill>
              </a:rPr>
              <a:t>MENTE DOS HOMES ONDE</a:t>
            </a:r>
            <a:r>
              <a:rPr lang="es-ES" sz="2800" dirty="0">
                <a:solidFill>
                  <a:schemeClr val="accent4">
                    <a:lumMod val="50000"/>
                  </a:schemeClr>
                </a:solidFill>
              </a:rPr>
              <a:t> DEBEN ERIXIRSE  OS </a:t>
            </a:r>
            <a:r>
              <a:rPr lang="es-ES" sz="2800" i="1" dirty="0">
                <a:solidFill>
                  <a:schemeClr val="accent4">
                    <a:lumMod val="50000"/>
                  </a:schemeClr>
                </a:solidFill>
              </a:rPr>
              <a:t>BALUARTES DA PAZ</a:t>
            </a:r>
            <a:r>
              <a:rPr lang="es-ES" sz="2800" dirty="0">
                <a:solidFill>
                  <a:schemeClr val="accent4">
                    <a:lumMod val="50000"/>
                  </a:schemeClr>
                </a:solidFill>
              </a:rPr>
              <a:t>” </a:t>
            </a:r>
          </a:p>
          <a:p>
            <a:pPr>
              <a:defRPr/>
            </a:pPr>
            <a:endParaRPr lang="es-ES" dirty="0">
              <a:solidFill>
                <a:schemeClr val="accent4">
                  <a:lumMod val="75000"/>
                </a:schemeClr>
              </a:solidFill>
            </a:endParaRPr>
          </a:p>
          <a:p>
            <a:pPr algn="r">
              <a:defRPr/>
            </a:pPr>
            <a:r>
              <a:rPr lang="es-ES" sz="2000" dirty="0">
                <a:solidFill>
                  <a:schemeClr val="accent4">
                    <a:lumMod val="75000"/>
                  </a:schemeClr>
                </a:solidFill>
              </a:rPr>
              <a:t>(Constitución da </a:t>
            </a:r>
            <a:r>
              <a:rPr lang="es-ES" sz="2000" i="1" dirty="0">
                <a:solidFill>
                  <a:schemeClr val="accent4">
                    <a:lumMod val="75000"/>
                  </a:schemeClr>
                </a:solidFill>
              </a:rPr>
              <a:t>UNESCO. 1945</a:t>
            </a:r>
            <a:r>
              <a:rPr lang="es-ES" sz="2000" dirty="0">
                <a:solidFill>
                  <a:schemeClr val="accent4">
                    <a:lumMod val="75000"/>
                  </a:schemeClr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81357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5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80C1D4-8B94-421C-8961-7BEE3B12C0E8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02041"/>
              </p:ext>
            </p:extLst>
          </p:nvPr>
        </p:nvGraphicFramePr>
        <p:xfrm>
          <a:off x="2927351" y="692150"/>
          <a:ext cx="5072063" cy="674688"/>
        </p:xfrm>
        <a:graphic>
          <a:graphicData uri="http://schemas.openxmlformats.org/drawingml/2006/table">
            <a:tbl>
              <a:tblPr/>
              <a:tblGrid>
                <a:gridCol w="5072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74688">
                <a:tc>
                  <a:txBody>
                    <a:bodyPr/>
                    <a:lstStyle/>
                    <a:p>
                      <a:r>
                        <a:rPr lang="es-ES" sz="32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COMO</a:t>
                      </a:r>
                      <a:r>
                        <a:rPr lang="es-ES" sz="32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APRENDEMOS?</a:t>
                      </a:r>
                      <a:endParaRPr lang="es-ES" sz="320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 marL="91435" marR="91435" marT="45674" marB="45674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3448779"/>
              </p:ext>
            </p:extLst>
          </p:nvPr>
        </p:nvGraphicFramePr>
        <p:xfrm>
          <a:off x="2711450" y="2997200"/>
          <a:ext cx="1987550" cy="1189038"/>
        </p:xfrm>
        <a:graphic>
          <a:graphicData uri="http://schemas.openxmlformats.org/drawingml/2006/table">
            <a:tbl>
              <a:tblPr/>
              <a:tblGrid>
                <a:gridCol w="198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89038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PRÁCTICA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AUTÉNTICA </a:t>
                      </a:r>
                    </a:p>
                    <a:p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(real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ou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simulada)</a:t>
                      </a:r>
                      <a:endParaRPr lang="es-ES" sz="180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 marL="91433" marR="91433" marT="45732" marB="4573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10452"/>
              </p:ext>
            </p:extLst>
          </p:nvPr>
        </p:nvGraphicFramePr>
        <p:xfrm>
          <a:off x="5232401" y="2997200"/>
          <a:ext cx="1793875" cy="1189038"/>
        </p:xfrm>
        <a:graphic>
          <a:graphicData uri="http://schemas.openxmlformats.org/drawingml/2006/table">
            <a:tbl>
              <a:tblPr/>
              <a:tblGrid>
                <a:gridCol w="1793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89038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APOIO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DE EXPERTOS</a:t>
                      </a:r>
                    </a:p>
                    <a:p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(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persoas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ou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baseline="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materiais</a:t>
                      </a:r>
                      <a:r>
                        <a:rPr lang="es-ES" sz="1800" baseline="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)</a:t>
                      </a:r>
                      <a:endParaRPr lang="es-ES" sz="180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 marL="91467" marR="91467" marT="45732" marB="4573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6855921"/>
              </p:ext>
            </p:extLst>
          </p:nvPr>
        </p:nvGraphicFramePr>
        <p:xfrm>
          <a:off x="7391400" y="3068639"/>
          <a:ext cx="2160588" cy="1189037"/>
        </p:xfrm>
        <a:graphic>
          <a:graphicData uri="http://schemas.openxmlformats.org/drawingml/2006/table">
            <a:tbl>
              <a:tblPr/>
              <a:tblGrid>
                <a:gridCol w="2160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189037">
                <a:tc>
                  <a:txBody>
                    <a:bodyPr/>
                    <a:lstStyle/>
                    <a:p>
                      <a:r>
                        <a:rPr lang="es-ES" sz="18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OBSERVACIÓN  CRÍTICA (da práctica </a:t>
                      </a:r>
                      <a:r>
                        <a:rPr lang="es-ES" sz="180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doutras</a:t>
                      </a:r>
                      <a:r>
                        <a:rPr lang="es-ES" sz="18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 </a:t>
                      </a:r>
                      <a:r>
                        <a:rPr lang="es-ES" sz="1800" dirty="0" err="1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persoas</a:t>
                      </a:r>
                      <a:r>
                        <a:rPr lang="es-ES" sz="1800" dirty="0">
                          <a:solidFill>
                            <a:schemeClr val="accent4">
                              <a:lumMod val="75000"/>
                            </a:schemeClr>
                          </a:solidFill>
                        </a:rPr>
                        <a:t>)</a:t>
                      </a:r>
                    </a:p>
                  </a:txBody>
                  <a:tcPr marL="91455" marR="91455" marT="45732" marB="4573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2" name="11 Conector angular"/>
          <p:cNvCxnSpPr/>
          <p:nvPr/>
        </p:nvCxnSpPr>
        <p:spPr>
          <a:xfrm rot="16200000" flipH="1">
            <a:off x="2787651" y="1768476"/>
            <a:ext cx="1643062" cy="642937"/>
          </a:xfrm>
          <a:prstGeom prst="bentConnector3">
            <a:avLst>
              <a:gd name="adj1" fmla="val 50000"/>
            </a:avLst>
          </a:prstGeom>
          <a:ln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14 Conector angular"/>
          <p:cNvCxnSpPr/>
          <p:nvPr/>
        </p:nvCxnSpPr>
        <p:spPr>
          <a:xfrm rot="16200000" flipH="1">
            <a:off x="4766469" y="1805782"/>
            <a:ext cx="1500188" cy="714375"/>
          </a:xfrm>
          <a:prstGeom prst="bentConnector3">
            <a:avLst>
              <a:gd name="adj1" fmla="val 50000"/>
            </a:avLst>
          </a:prstGeom>
          <a:ln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16 Conector angular"/>
          <p:cNvCxnSpPr/>
          <p:nvPr/>
        </p:nvCxnSpPr>
        <p:spPr>
          <a:xfrm rot="16200000" flipH="1">
            <a:off x="6998495" y="1662907"/>
            <a:ext cx="1571625" cy="1071563"/>
          </a:xfrm>
          <a:prstGeom prst="bentConnector3">
            <a:avLst>
              <a:gd name="adj1" fmla="val 50000"/>
            </a:avLst>
          </a:prstGeom>
          <a:ln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06970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1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9032513"/>
              </p:ext>
            </p:extLst>
          </p:nvPr>
        </p:nvGraphicFramePr>
        <p:xfrm>
          <a:off x="422933" y="225985"/>
          <a:ext cx="10430597" cy="6495490"/>
        </p:xfrm>
        <a:graphic>
          <a:graphicData uri="http://schemas.openxmlformats.org/drawingml/2006/table">
            <a:tbl>
              <a:tblPr/>
              <a:tblGrid>
                <a:gridCol w="10430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495490">
                <a:tc>
                  <a:txBody>
                    <a:bodyPr/>
                    <a:lstStyle/>
                    <a:p>
                      <a:pPr algn="ctr"/>
                      <a:r>
                        <a:rPr lang="es-ES" sz="36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EDUCAR </a:t>
                      </a:r>
                      <a:r>
                        <a:rPr lang="es-ES" sz="3600" b="1" u="sng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NA</a:t>
                      </a:r>
                      <a:r>
                        <a:rPr lang="es-ES" sz="3600" b="1" u="non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ONVIVENCIA</a:t>
                      </a:r>
                      <a:r>
                        <a:rPr lang="es-ES" sz="36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: CREAR</a:t>
                      </a:r>
                      <a:r>
                        <a:rPr lang="es-ES" sz="3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C</a:t>
                      </a:r>
                      <a:r>
                        <a:rPr lang="es-ES" sz="3600" b="1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ULTURA</a:t>
                      </a:r>
                      <a:r>
                        <a:rPr lang="es-ES" sz="3600" b="1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 E CLIMA DE CONVIVENCIA EN  POSITIVO</a:t>
                      </a:r>
                      <a:endParaRPr lang="es-ES" sz="3600" b="1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</a:endParaRPr>
                    </a:p>
                  </a:txBody>
                  <a:tcPr marL="91436" marR="91436" marT="45715" marB="45715">
                    <a:lnL w="19050" cmpd="sng">
                      <a:noFill/>
                      <a:prstDash val="solid"/>
                    </a:lnL>
                    <a:lnR w="19050" cmpd="sng">
                      <a:noFill/>
                      <a:prstDash val="solid"/>
                    </a:lnR>
                    <a:lnT w="19050" cmpd="sng">
                      <a:noFill/>
                      <a:prstDash val="solid"/>
                    </a:lnT>
                    <a:lnB w="19050" cmpd="sng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2B3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7" name="Group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9193786"/>
              </p:ext>
            </p:extLst>
          </p:nvPr>
        </p:nvGraphicFramePr>
        <p:xfrm>
          <a:off x="1510748" y="1577009"/>
          <a:ext cx="8600660" cy="4644497"/>
        </p:xfrm>
        <a:graphic>
          <a:graphicData uri="http://schemas.openxmlformats.org/drawingml/2006/table">
            <a:tbl>
              <a:tblPr/>
              <a:tblGrid>
                <a:gridCol w="8600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6444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EDUCAR </a:t>
                      </a:r>
                      <a:r>
                        <a:rPr kumimoji="0" lang="es-ES" sz="20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PARA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+mj-lt"/>
                        </a:rPr>
                        <a:t>  A CONVIVENCIA : 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+mj-lt"/>
                        </a:rPr>
                        <a:t>DESENVOLVER A COMPETENCIA PARA CONVIVIR</a:t>
                      </a:r>
                    </a:p>
                  </a:txBody>
                  <a:tcPr marL="91417" marR="91417" marT="45723" marB="45723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48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4019248"/>
              </p:ext>
            </p:extLst>
          </p:nvPr>
        </p:nvGraphicFramePr>
        <p:xfrm>
          <a:off x="2663687" y="2239617"/>
          <a:ext cx="6188764" cy="3390218"/>
        </p:xfrm>
        <a:graphic>
          <a:graphicData uri="http://schemas.openxmlformats.org/drawingml/2006/table">
            <a:tbl>
              <a:tblPr/>
              <a:tblGrid>
                <a:gridCol w="61887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9021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EDUCAR PARA TRANSFORMAR </a:t>
                      </a:r>
                      <a:r>
                        <a:rPr kumimoji="0" lang="es-E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4">
                              <a:lumMod val="75000"/>
                            </a:schemeClr>
                          </a:solidFill>
                          <a:effectLst/>
                          <a:latin typeface="Tahoma" pitchFamily="34" charset="0"/>
                        </a:rPr>
                        <a:t>OS PROBLEMAS CONTRARIOS Á CONVIVENCIA EN OPORTUNIDADES DE APRENDIZAX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s-E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C6600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L="91429" marR="91429" marT="45719" marB="45719" horzOverflow="overflow">
                    <a:lnL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656" name="8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6511895-9F6E-4F49-AC6E-C85F06E4866E}" type="slidenum">
              <a:rPr lang="es-ES" altLang="es-ES" sz="1000">
                <a:solidFill>
                  <a:srgbClr val="A7A399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s-ES" altLang="es-E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  <p:pic>
        <p:nvPicPr>
          <p:cNvPr id="27658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832" y="3360237"/>
            <a:ext cx="3140075" cy="208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55800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3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356988"/>
              </p:ext>
            </p:extLst>
          </p:nvPr>
        </p:nvGraphicFramePr>
        <p:xfrm>
          <a:off x="152789" y="46331"/>
          <a:ext cx="11815482" cy="6644664"/>
        </p:xfrm>
        <a:graphic>
          <a:graphicData uri="http://schemas.openxmlformats.org/drawingml/2006/table">
            <a:tbl>
              <a:tblPr/>
              <a:tblGrid>
                <a:gridCol w="11815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6225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es-ES" sz="2400" b="1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es-ES" sz="2400" b="1" baseline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es-ES" sz="2400" b="1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es-ES" sz="2400" b="1" baseline="0" dirty="0">
                          <a:solidFill>
                            <a:schemeClr val="bg1"/>
                          </a:solidFill>
                        </a:rPr>
                        <a:t> NA CONVIVENCIA </a:t>
                      </a:r>
                      <a:endParaRPr lang="es-ES" sz="2400" b="1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es-ES" sz="2400" b="1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es-ES" sz="2400" b="1" u="sng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es-ES" sz="2400" b="1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</a:t>
                      </a:r>
                      <a:r>
                        <a:rPr lang="es-ES" sz="2400" b="0" u="sng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NA AULA E NO CENTRO</a:t>
                      </a:r>
                    </a:p>
                    <a:p>
                      <a:pPr>
                        <a:buFont typeface="Arial" pitchFamily="34" charset="0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/>
                        <a:tabLst/>
                        <a:defRPr/>
                      </a:pP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MBIENTE FÍSICO: Todo o </a:t>
                      </a:r>
                      <a:r>
                        <a:rPr lang="es-ES" sz="24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</a:t>
                      </a:r>
                      <a:r>
                        <a:rPr lang="es-ES" sz="24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duca.</a:t>
                      </a:r>
                      <a:endParaRPr lang="es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200" b="1" u="none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mos</a:t>
                      </a:r>
                      <a:r>
                        <a:rPr lang="es-ES" sz="2200" b="1" u="none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 </a:t>
                      </a:r>
                      <a:r>
                        <a:rPr lang="es-ES" sz="2200" b="1" u="none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</a:t>
                      </a:r>
                      <a:r>
                        <a:rPr lang="es-ES" sz="2200" b="1" u="none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físico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ambientación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fixa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ambientación temporal,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limpeza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colóxica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control do consumo,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artei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que comunican para todos/as, pronta reparación dos estragos,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misión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do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o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lugares de emoción, de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escubrimento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baños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do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…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2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200" b="1" u="none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oidamos</a:t>
                      </a:r>
                      <a:r>
                        <a:rPr lang="es-ES" sz="2200" b="1" u="none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o </a:t>
                      </a:r>
                      <a:r>
                        <a:rPr lang="es-ES" sz="2200" b="1" u="none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</a:t>
                      </a:r>
                      <a:r>
                        <a:rPr lang="es-ES" sz="2200" b="1" u="none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sonoro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a música que educa, os lugares de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ranquilidade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(para reflexionar, par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ler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para charlar,…) 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2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Organización de </a:t>
                      </a:r>
                      <a:r>
                        <a:rPr lang="es-ES" sz="22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spazos</a:t>
                      </a: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laborativos para aprender </a:t>
                      </a:r>
                      <a:r>
                        <a:rPr lang="es-ES" sz="22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(para  </a:t>
                      </a:r>
                      <a:r>
                        <a:rPr lang="es-ES" sz="2200" b="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traballo</a:t>
                      </a:r>
                      <a:r>
                        <a:rPr lang="es-ES" sz="2200" b="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colaborativo, cooperación informal, …)</a:t>
                      </a:r>
                    </a:p>
                    <a:p>
                      <a:pPr marL="457200" lvl="1" indent="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endParaRPr lang="es-ES" sz="2200" b="1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200" b="1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Guias</a:t>
                      </a:r>
                      <a:r>
                        <a:rPr lang="es-ES" sz="2200" b="1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de lugares de convivencia 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da aula, do centro (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materiai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 e </a:t>
                      </a:r>
                      <a:r>
                        <a:rPr lang="es-ES" sz="2200" baseline="0" dirty="0" err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ersoais</a:t>
                      </a: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)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endParaRPr lang="es-ES" sz="22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Wingdings" panose="05000000000000000000" pitchFamily="2" charset="2"/>
                        <a:buChar char="Ø"/>
                      </a:pPr>
                      <a:r>
                        <a:rPr lang="es-ES" sz="2200" baseline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LIMINACIÓN DAS BARREIRAS QUE IMPIDEN QUE TODO O ESPAZO EDUQUE A TODOS E TODAS</a:t>
                      </a:r>
                    </a:p>
                    <a:p>
                      <a:pPr marL="800100" lvl="1" indent="-342900">
                        <a:buClr>
                          <a:schemeClr val="accent4">
                            <a:lumMod val="75000"/>
                          </a:schemeClr>
                        </a:buClr>
                        <a:buFont typeface="+mj-lt"/>
                        <a:buNone/>
                      </a:pPr>
                      <a:endParaRPr lang="es-ES" sz="2400" baseline="0" dirty="0">
                        <a:solidFill>
                          <a:schemeClr val="accent4">
                            <a:lumMod val="75000"/>
                          </a:schemeClr>
                        </a:solidFill>
                      </a:endParaRPr>
                    </a:p>
                  </a:txBody>
                  <a:tcPr marL="91424" marR="91424" marT="45732" marB="4573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5848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1BFBCBE-ECB0-4B77-9AB5-8E784A81EA12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4607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248342"/>
              </p:ext>
            </p:extLst>
          </p:nvPr>
        </p:nvGraphicFramePr>
        <p:xfrm>
          <a:off x="412375" y="115889"/>
          <a:ext cx="11492753" cy="6705624"/>
        </p:xfrm>
        <a:graphic>
          <a:graphicData uri="http://schemas.openxmlformats.org/drawingml/2006/table">
            <a:tbl>
              <a:tblPr/>
              <a:tblGrid>
                <a:gridCol w="114927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26225">
                <a:tc>
                  <a:txBody>
                    <a:bodyPr/>
                    <a:lstStyle/>
                    <a:p>
                      <a:pPr algn="r">
                        <a:buFont typeface="Arial" pitchFamily="34" charset="0"/>
                        <a:buNone/>
                      </a:pPr>
                      <a:r>
                        <a:rPr lang="gl-ES" sz="3200" b="1" noProof="0" dirty="0">
                          <a:solidFill>
                            <a:schemeClr val="bg1"/>
                          </a:solidFill>
                        </a:rPr>
                        <a:t>PROPOSTAS</a:t>
                      </a:r>
                      <a:r>
                        <a:rPr lang="gl-ES" sz="1800" b="1" baseline="0" noProof="0" dirty="0">
                          <a:solidFill>
                            <a:schemeClr val="bg1"/>
                          </a:solidFill>
                        </a:rPr>
                        <a:t> PARA </a:t>
                      </a:r>
                      <a:r>
                        <a:rPr lang="gl-ES" sz="1800" b="1" noProof="0" dirty="0">
                          <a:solidFill>
                            <a:schemeClr val="bg1"/>
                          </a:solidFill>
                        </a:rPr>
                        <a:t>EDUCAR</a:t>
                      </a:r>
                      <a:r>
                        <a:rPr lang="gl-ES" sz="1800" b="1" baseline="0" noProof="0" dirty="0">
                          <a:solidFill>
                            <a:schemeClr val="bg1"/>
                          </a:solidFill>
                        </a:rPr>
                        <a:t> </a:t>
                      </a:r>
                      <a:r>
                        <a:rPr lang="gl-ES" sz="2800" b="1" baseline="0" noProof="0" dirty="0">
                          <a:solidFill>
                            <a:schemeClr val="bg1"/>
                          </a:solidFill>
                        </a:rPr>
                        <a:t>NA</a:t>
                      </a:r>
                      <a:r>
                        <a:rPr lang="gl-ES" sz="1800" b="1" baseline="0" noProof="0" dirty="0">
                          <a:solidFill>
                            <a:schemeClr val="bg1"/>
                          </a:solidFill>
                        </a:rPr>
                        <a:t> CONVIVENCIA </a:t>
                      </a:r>
                      <a:endParaRPr lang="gl-ES" sz="1800" b="1" noProof="0" dirty="0">
                        <a:solidFill>
                          <a:schemeClr val="bg1"/>
                        </a:solidFill>
                      </a:endParaRPr>
                    </a:p>
                    <a:p>
                      <a:pPr algn="r">
                        <a:buFont typeface="Arial" pitchFamily="34" charset="0"/>
                        <a:buNone/>
                      </a:pPr>
                      <a:endParaRPr lang="gl-ES" sz="1800" b="1" noProof="0" dirty="0">
                        <a:solidFill>
                          <a:schemeClr val="bg1"/>
                        </a:solidFill>
                      </a:endParaRPr>
                    </a:p>
                    <a:p>
                      <a:pPr algn="l">
                        <a:buFont typeface="Arial" pitchFamily="34" charset="0"/>
                        <a:buNone/>
                      </a:pPr>
                      <a:r>
                        <a:rPr lang="gl-ES" sz="2400" b="0" u="sng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CREAR</a:t>
                      </a:r>
                      <a:r>
                        <a:rPr lang="gl-ES" sz="2400" b="0" u="sng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  <a:latin typeface="Calibri" panose="020F0502020204030204" pitchFamily="34" charset="0"/>
                        </a:rPr>
                        <a:t> CULTURA E CLIMA DE CONVIVENCIA NA AULA E NO CENTRO</a:t>
                      </a:r>
                    </a:p>
                    <a:p>
                      <a:pPr>
                        <a:buFont typeface="Arial" pitchFamily="34" charset="0"/>
                        <a:buNone/>
                      </a:pPr>
                      <a:endParaRPr lang="gl-ES" sz="2400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2"/>
                        <a:tabLst/>
                        <a:defRPr/>
                      </a:pPr>
                      <a:r>
                        <a:rPr lang="gl-ES" sz="2400" b="1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MBIENTE PSICOLÓXICO: Todos e todas teñen que sentirse incluídos.</a:t>
                      </a:r>
                    </a:p>
                    <a:p>
                      <a:pPr marL="342900" marR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+mj-lt"/>
                        <a:buAutoNum type="arabicPeriod" startAt="2"/>
                        <a:tabLst/>
                        <a:defRPr/>
                      </a:pPr>
                      <a:endParaRPr lang="gl-ES" sz="2400" b="1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gl-ES" sz="2400" b="1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tmosfera agradable, estimulante</a:t>
                      </a:r>
                      <a:r>
                        <a:rPr lang="gl-ES" sz="2400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, de creatividade, de estudio…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gl-ES" sz="2400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gl-ES" sz="2400" b="1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Ambiente acolledor</a:t>
                      </a:r>
                      <a:r>
                        <a:rPr lang="gl-ES" sz="2400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búsquea do éxito para todos/as, que respecta os diferentes ritmos de traballo e de aprendizaxe, que recoñece a diversidade de culturas, de capacidades, de intereses,... (enfoque intercultural e inclusivo).</a:t>
                      </a:r>
                    </a:p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endParaRPr lang="gl-ES" sz="2400" b="1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gl-ES" sz="2400" b="1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lima de seguridade</a:t>
                      </a:r>
                      <a:r>
                        <a:rPr lang="gl-ES" sz="2400" b="0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recursos e roles ós que acudir (sistemas de seguridade)</a:t>
                      </a: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gl-ES" sz="2400" b="0" baseline="0" noProof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pPr marL="800100" marR="0" lvl="1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accent4">
                            <a:lumMod val="75000"/>
                          </a:schemeClr>
                        </a:buClr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gl-ES" sz="2400" b="1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Clima de xustiza</a:t>
                      </a:r>
                      <a:r>
                        <a:rPr lang="gl-ES" sz="2400" b="0" baseline="0" noProof="0" dirty="0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: participación de todos/as no establecemento de normas e consecuencias das condutas contrarias á convivencia, mecanismos de xustiza pedagóxica e de convivencia,...</a:t>
                      </a:r>
                      <a:endParaRPr lang="gl-ES" sz="2400" baseline="0" dirty="0">
                        <a:solidFill>
                          <a:schemeClr val="accent4">
                            <a:lumMod val="50000"/>
                          </a:schemeClr>
                        </a:solidFill>
                      </a:endParaRPr>
                    </a:p>
                    <a:p>
                      <a:r>
                        <a:rPr lang="gl-ES" sz="2400" baseline="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 </a:t>
                      </a:r>
                    </a:p>
                  </a:txBody>
                  <a:tcPr marL="91424" marR="91424" marT="45732" marB="45732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7896" name="3 Marcador de número de diapositiva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25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ts val="250"/>
              </a:spcBef>
              <a:buClr>
                <a:schemeClr val="accent1"/>
              </a:buClr>
              <a:buSzPct val="100000"/>
              <a:buFont typeface="Verdana" panose="020B0604030504040204" pitchFamily="34" charset="0"/>
              <a:buChar char="◦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ts val="250"/>
              </a:spcBef>
              <a:buClr>
                <a:srgbClr val="ED3742"/>
              </a:buClr>
              <a:buSzPct val="100000"/>
              <a:buFont typeface="Wingdings 2" panose="05020102010507070707" pitchFamily="18" charset="2"/>
              <a:buChar char=""/>
              <a:defRPr sz="2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ts val="225"/>
              </a:spcBef>
              <a:buClr>
                <a:srgbClr val="ED3742"/>
              </a:buClr>
              <a:buSzPct val="112000"/>
              <a:buFont typeface="Verdana" panose="020B0604030504040204" pitchFamily="34" charset="0"/>
              <a:buChar char="◦"/>
              <a:defRPr sz="19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ts val="250"/>
              </a:spcBef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ts val="250"/>
              </a:spcBef>
              <a:spcAft>
                <a:spcPct val="0"/>
              </a:spcAft>
              <a:buClr>
                <a:srgbClr val="4A85BF"/>
              </a:buClr>
              <a:buSzPct val="100000"/>
              <a:buFont typeface="Wingdings 2" panose="05020102010507070707" pitchFamily="18" charset="2"/>
              <a:buChar char=""/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FDCB50-5926-49D1-96E6-97E08A7D8DEF}" type="slidenum">
              <a:rPr lang="es-ES" altLang="en-US" sz="1000">
                <a:solidFill>
                  <a:srgbClr val="A7A39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s-ES" altLang="en-US" sz="1000">
              <a:solidFill>
                <a:srgbClr val="A7A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919418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74</TotalTime>
  <Words>4297</Words>
  <Application>Microsoft Office PowerPoint</Application>
  <PresentationFormat>Panorámica</PresentationFormat>
  <Paragraphs>759</Paragraphs>
  <Slides>51</Slides>
  <Notes>40</Notes>
  <HiddenSlides>0</HiddenSlides>
  <MMClips>0</MMClips>
  <ScaleCrop>false</ScaleCrop>
  <HeadingPairs>
    <vt:vector size="8" baseType="variant">
      <vt:variant>
        <vt:lpstr>Fue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51</vt:i4>
      </vt:variant>
    </vt:vector>
  </HeadingPairs>
  <TitlesOfParts>
    <vt:vector size="63" baseType="lpstr">
      <vt:lpstr>Agency FB</vt:lpstr>
      <vt:lpstr>Arial</vt:lpstr>
      <vt:lpstr>Arial Narrow</vt:lpstr>
      <vt:lpstr>Batang</vt:lpstr>
      <vt:lpstr>Calibri</vt:lpstr>
      <vt:lpstr>Calibri Light</vt:lpstr>
      <vt:lpstr>Century Schoolbook</vt:lpstr>
      <vt:lpstr>Tahoma</vt:lpstr>
      <vt:lpstr>Wingdings</vt:lpstr>
      <vt:lpstr>Wingdings 2</vt:lpstr>
      <vt:lpstr>Tema de Office</vt:lpstr>
      <vt:lpstr>Visio.Drawing.11</vt:lpstr>
      <vt:lpstr>Presentación de PowerPoint</vt:lpstr>
      <vt:lpstr>Presentación de PowerPoint</vt:lpstr>
      <vt:lpstr> O PAPEL DA CONVIVENCIA NA EDUCACIÓN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CONDUTAS CONTRARIAS Á CONVIVENCIA NA ESCOL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OUTRAS WEBS  SOBRE CONVIVENCI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ratexias para a atención e a inclusión do alumnado con condutas contrarias á convivencia.</dc:title>
  <dc:creator>Windows User</dc:creator>
  <cp:lastModifiedBy>Eloísa Teijeira Bautista</cp:lastModifiedBy>
  <cp:revision>74</cp:revision>
  <cp:lastPrinted>2016-11-06T20:40:38Z</cp:lastPrinted>
  <dcterms:created xsi:type="dcterms:W3CDTF">2015-09-21T18:02:36Z</dcterms:created>
  <dcterms:modified xsi:type="dcterms:W3CDTF">2017-04-17T23:19:53Z</dcterms:modified>
</cp:coreProperties>
</file>